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75AB1" w14:paraId="62850400" w14:textId="77777777">
        <w:tc>
          <w:tcPr>
            <w:tcW w:w="5000" w:type="pct"/>
          </w:tcPr>
          <w:p w14:paraId="5390511F" w14:textId="77777777" w:rsidR="00C75AB1" w:rsidRDefault="00A638EA">
            <w:pPr>
              <w:jc w:val="center"/>
              <w:rPr>
                <w:rFonts w:eastAsia="黑体"/>
                <w:sz w:val="28"/>
                <w:szCs w:val="28"/>
              </w:rPr>
            </w:pPr>
            <w:bookmarkStart w:id="0" w:name="_Hlk33456247"/>
            <w:r>
              <w:rPr>
                <w:rFonts w:eastAsia="黑体" w:hint="eastAsia"/>
                <w:sz w:val="28"/>
                <w:szCs w:val="28"/>
              </w:rPr>
              <w:t>说明书摘要</w:t>
            </w:r>
          </w:p>
        </w:tc>
      </w:tr>
    </w:tbl>
    <w:bookmarkEnd w:id="0"/>
    <w:p w14:paraId="23F769DD" w14:textId="75181C08" w:rsidR="00C75AB1" w:rsidRDefault="00A638EA">
      <w:pPr>
        <w:pStyle w:val="00"/>
        <w:ind w:firstLine="480"/>
      </w:pPr>
      <w:r>
        <w:rPr>
          <w:rFonts w:hint="eastAsia"/>
        </w:rPr>
        <w:t>一种</w:t>
      </w:r>
      <w:r w:rsidR="00EC25E0" w:rsidRPr="00EC25E0">
        <w:rPr>
          <w:rFonts w:hint="eastAsia"/>
        </w:rPr>
        <w:t>基于定位的疫情接触情况的计算查询方法，该方法基于目标标签的查询需求，根据对实时定位数据的计算结果，从而获得目标标签的接触情况，包括如下步骤：在实时定位的过程中，计算每一条实时定位数据对应的位置状态，并插入到预设的映射表中；对于当前时刻的实时定位数据中的每一个标签，根据其位置状态与映射表，计算与其他标签的最近距离，并将最近距离作为实时定位数据的新增字段的值保存到数据库中；响应于目标标签的查询需求，在数据库中根据新增字段对实时定位数据进行过滤。本发明的有益效果在于：大大减少了数据库的读取数量；加快了对疫情接触情况的计算查询速度；防止因查询量过大导致的数据库崩溃</w:t>
      </w:r>
      <w:r>
        <w:rPr>
          <w:rFonts w:hint="eastAsia"/>
        </w:rPr>
        <w:t>。</w:t>
      </w:r>
    </w:p>
    <w:p w14:paraId="65A51268" w14:textId="77777777" w:rsidR="00C75AB1" w:rsidRDefault="00C75AB1">
      <w:pPr>
        <w:pStyle w:val="00"/>
        <w:ind w:firstLine="480"/>
      </w:pPr>
    </w:p>
    <w:p w14:paraId="08C018CB" w14:textId="77777777" w:rsidR="00C75AB1" w:rsidRDefault="00C75AB1">
      <w:pPr>
        <w:sectPr w:rsidR="00C75AB1">
          <w:footerReference w:type="default" r:id="rId9"/>
          <w:pgSz w:w="11906" w:h="16838"/>
          <w:pgMar w:top="1440" w:right="1800" w:bottom="1440" w:left="1800" w:header="851" w:footer="992" w:gutter="0"/>
          <w:cols w:space="425"/>
          <w:docGrid w:type="lines" w:linePitch="312"/>
        </w:sectPr>
      </w:pPr>
    </w:p>
    <w:tbl>
      <w:tblPr>
        <w:tblStyle w:val="a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75AB1" w14:paraId="7AE7003A" w14:textId="77777777">
        <w:tc>
          <w:tcPr>
            <w:tcW w:w="5000" w:type="pct"/>
          </w:tcPr>
          <w:p w14:paraId="4C83E4A2" w14:textId="77777777" w:rsidR="00C75AB1" w:rsidRDefault="00A638EA">
            <w:pPr>
              <w:jc w:val="center"/>
              <w:rPr>
                <w:sz w:val="28"/>
                <w:szCs w:val="28"/>
              </w:rPr>
            </w:pPr>
            <w:r>
              <w:rPr>
                <w:rFonts w:eastAsia="黑体" w:hint="eastAsia"/>
                <w:sz w:val="28"/>
                <w:szCs w:val="28"/>
              </w:rPr>
              <w:lastRenderedPageBreak/>
              <w:t>摘要附图</w:t>
            </w:r>
          </w:p>
        </w:tc>
      </w:tr>
    </w:tbl>
    <w:p w14:paraId="0B00A80F" w14:textId="7FF42E4A" w:rsidR="00C75AB1" w:rsidRDefault="00B62331">
      <w:pPr>
        <w:jc w:val="center"/>
      </w:pPr>
      <w:r>
        <w:rPr>
          <w:rFonts w:cs="Times New Roman"/>
          <w:sz w:val="24"/>
          <w:szCs w:val="24"/>
        </w:rPr>
        <w:object w:dxaOrig="5791" w:dyaOrig="13876" w14:anchorId="47B8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603.6pt" o:ole="">
            <v:imagedata r:id="rId10" o:title=""/>
          </v:shape>
          <o:OLEObject Type="Embed" ProgID="Visio.Drawing.11" ShapeID="_x0000_i1025" DrawAspect="Content" ObjectID="_1702272295" r:id="rId11"/>
        </w:object>
      </w:r>
    </w:p>
    <w:p w14:paraId="333C0C02" w14:textId="77777777" w:rsidR="00C75AB1" w:rsidRDefault="00C75AB1">
      <w:pPr>
        <w:jc w:val="center"/>
      </w:pPr>
    </w:p>
    <w:p w14:paraId="21A58A49" w14:textId="77777777" w:rsidR="00C75AB1" w:rsidRDefault="00C75AB1">
      <w:pPr>
        <w:sectPr w:rsidR="00C75AB1">
          <w:pgSz w:w="11906" w:h="16838"/>
          <w:pgMar w:top="1440" w:right="1800" w:bottom="1440" w:left="1800" w:header="851" w:footer="992" w:gutter="0"/>
          <w:pgNumType w:start="1"/>
          <w:cols w:space="425"/>
          <w:docGrid w:type="lines" w:linePitch="312"/>
        </w:sectPr>
      </w:pPr>
    </w:p>
    <w:tbl>
      <w:tblPr>
        <w:tblStyle w:val="a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75AB1" w14:paraId="0FB0B877" w14:textId="77777777">
        <w:tc>
          <w:tcPr>
            <w:tcW w:w="5000" w:type="pct"/>
          </w:tcPr>
          <w:p w14:paraId="66B6D906" w14:textId="77777777" w:rsidR="00C75AB1" w:rsidRDefault="00A638EA">
            <w:pPr>
              <w:jc w:val="center"/>
              <w:rPr>
                <w:sz w:val="28"/>
                <w:szCs w:val="28"/>
              </w:rPr>
            </w:pPr>
            <w:r>
              <w:rPr>
                <w:rFonts w:eastAsia="黑体" w:hint="eastAsia"/>
                <w:sz w:val="28"/>
                <w:szCs w:val="28"/>
              </w:rPr>
              <w:lastRenderedPageBreak/>
              <w:t>权利要求书</w:t>
            </w:r>
          </w:p>
        </w:tc>
      </w:tr>
    </w:tbl>
    <w:p w14:paraId="5BE05DAD" w14:textId="632CE7A4" w:rsidR="00B62331" w:rsidRDefault="00A638EA" w:rsidP="00B62331">
      <w:pPr>
        <w:pStyle w:val="00"/>
        <w:ind w:firstLine="480"/>
      </w:pPr>
      <w:r>
        <w:t>1.</w:t>
      </w:r>
      <w:r>
        <w:rPr>
          <w:rFonts w:hint="eastAsia"/>
        </w:rPr>
        <w:t>一种</w:t>
      </w:r>
      <w:r w:rsidR="00B62331">
        <w:rPr>
          <w:rFonts w:hint="eastAsia"/>
        </w:rPr>
        <w:t>基于定位的疫情接触情况的计算查询方法，所述方法基于目标标签的查询需求，根据实时定位数据，从而获得目标标签的接触情况，目标标签的查询需求包括：</w:t>
      </w:r>
      <w:r w:rsidR="00B62331">
        <w:rPr>
          <w:rFonts w:hint="eastAsia"/>
        </w:rPr>
        <w:t>goal_tagid</w:t>
      </w:r>
      <w:r w:rsidR="00B62331">
        <w:rPr>
          <w:rFonts w:hint="eastAsia"/>
        </w:rPr>
        <w:t>，</w:t>
      </w:r>
      <w:r w:rsidR="00B62331">
        <w:rPr>
          <w:rFonts w:hint="eastAsia"/>
        </w:rPr>
        <w:t>begintime</w:t>
      </w:r>
      <w:r w:rsidR="00B62331">
        <w:rPr>
          <w:rFonts w:hint="eastAsia"/>
        </w:rPr>
        <w:t>、</w:t>
      </w:r>
      <w:r w:rsidR="00B62331">
        <w:rPr>
          <w:rFonts w:hint="eastAsia"/>
        </w:rPr>
        <w:t>endtime</w:t>
      </w:r>
      <w:r w:rsidR="00B62331">
        <w:rPr>
          <w:rFonts w:hint="eastAsia"/>
        </w:rPr>
        <w:t>、</w:t>
      </w:r>
      <w:r w:rsidR="00B62331">
        <w:rPr>
          <w:rFonts w:hint="eastAsia"/>
        </w:rPr>
        <w:t>safe_distance</w:t>
      </w:r>
      <w:r w:rsidR="00B62331">
        <w:rPr>
          <w:rFonts w:hint="eastAsia"/>
        </w:rPr>
        <w:t>与</w:t>
      </w:r>
      <w:r w:rsidR="00B62331">
        <w:rPr>
          <w:rFonts w:hint="eastAsia"/>
        </w:rPr>
        <w:t>safe_time</w:t>
      </w:r>
      <w:r w:rsidR="00B62331">
        <w:rPr>
          <w:rFonts w:hint="eastAsia"/>
        </w:rPr>
        <w:t>，</w:t>
      </w:r>
      <w:r w:rsidR="00B62331">
        <w:rPr>
          <w:rFonts w:hint="eastAsia"/>
        </w:rPr>
        <w:t>goal_tagid</w:t>
      </w:r>
      <w:r w:rsidR="00B62331">
        <w:rPr>
          <w:rFonts w:hint="eastAsia"/>
        </w:rPr>
        <w:t>为待查询的目标标签，</w:t>
      </w:r>
      <w:r w:rsidR="00B62331">
        <w:rPr>
          <w:rFonts w:hint="eastAsia"/>
        </w:rPr>
        <w:t>begintime</w:t>
      </w:r>
      <w:r w:rsidR="00B62331">
        <w:rPr>
          <w:rFonts w:hint="eastAsia"/>
        </w:rPr>
        <w:t>与</w:t>
      </w:r>
      <w:r w:rsidR="00B62331">
        <w:rPr>
          <w:rFonts w:hint="eastAsia"/>
        </w:rPr>
        <w:t>endtime</w:t>
      </w:r>
      <w:r w:rsidR="00B62331">
        <w:rPr>
          <w:rFonts w:hint="eastAsia"/>
        </w:rPr>
        <w:t>为待查询的时间区间，</w:t>
      </w:r>
      <w:r w:rsidR="00B62331">
        <w:rPr>
          <w:rFonts w:hint="eastAsia"/>
        </w:rPr>
        <w:t>safe_distance</w:t>
      </w:r>
      <w:r w:rsidR="00B62331">
        <w:rPr>
          <w:rFonts w:hint="eastAsia"/>
        </w:rPr>
        <w:t>为亲密接触的临界距离，</w:t>
      </w:r>
      <w:r w:rsidR="00B62331">
        <w:rPr>
          <w:rFonts w:hint="eastAsia"/>
        </w:rPr>
        <w:t>safe_time</w:t>
      </w:r>
      <w:r w:rsidR="00B62331">
        <w:rPr>
          <w:rFonts w:hint="eastAsia"/>
        </w:rPr>
        <w:t>为亲密接触的临界持续时间，其特征在于，包括如下步骤：</w:t>
      </w:r>
    </w:p>
    <w:p w14:paraId="4976A14B" w14:textId="77777777" w:rsidR="00B62331" w:rsidRDefault="00B62331" w:rsidP="00B62331">
      <w:pPr>
        <w:pStyle w:val="00"/>
        <w:ind w:firstLine="480"/>
      </w:pPr>
      <w:r>
        <w:rPr>
          <w:rFonts w:hint="eastAsia"/>
        </w:rPr>
        <w:t>步骤</w:t>
      </w:r>
      <w:r>
        <w:rPr>
          <w:rFonts w:hint="eastAsia"/>
        </w:rPr>
        <w:t>1</w:t>
      </w:r>
      <w:r>
        <w:rPr>
          <w:rFonts w:hint="eastAsia"/>
        </w:rPr>
        <w:t>，在实时定位数据所在的数据库表中新增一个字段为</w:t>
      </w:r>
      <w:r>
        <w:rPr>
          <w:rFonts w:hint="eastAsia"/>
        </w:rPr>
        <w:t>CONTACT_DIS</w:t>
      </w:r>
      <w:r>
        <w:rPr>
          <w:rFonts w:hint="eastAsia"/>
        </w:rPr>
        <w:t>，代表最近接触距离；</w:t>
      </w:r>
    </w:p>
    <w:p w14:paraId="6716A637" w14:textId="04CAE0C8" w:rsidR="00B62331" w:rsidRDefault="00B62331" w:rsidP="00B62331">
      <w:pPr>
        <w:pStyle w:val="00"/>
        <w:ind w:firstLine="480"/>
      </w:pPr>
      <w:r>
        <w:rPr>
          <w:rFonts w:hint="eastAsia"/>
        </w:rPr>
        <w:t>步骤</w:t>
      </w:r>
      <w:r>
        <w:rPr>
          <w:rFonts w:hint="eastAsia"/>
        </w:rPr>
        <w:t>2</w:t>
      </w:r>
      <w:r>
        <w:rPr>
          <w:rFonts w:hint="eastAsia"/>
        </w:rPr>
        <w:t>，根据预设的最大安全距离</w:t>
      </w:r>
      <w:r>
        <w:rPr>
          <w:rFonts w:hint="eastAsia"/>
        </w:rPr>
        <w:t>max_dis_safe</w:t>
      </w:r>
      <w:r>
        <w:rPr>
          <w:rFonts w:hint="eastAsia"/>
        </w:rPr>
        <w:t>，在实时定位的过程中，对每一条实时定位数据计算对应的位置状态</w:t>
      </w:r>
      <w:r>
        <w:rPr>
          <w:rFonts w:hint="eastAsia"/>
        </w:rPr>
        <w:t>state</w:t>
      </w:r>
      <w:r>
        <w:rPr>
          <w:rFonts w:hint="eastAsia"/>
        </w:rPr>
        <w:t>，并插入到预设的</w:t>
      </w:r>
      <w:r w:rsidR="003D2E40">
        <w:rPr>
          <w:rFonts w:hint="eastAsia"/>
        </w:rPr>
        <w:t>第一</w:t>
      </w:r>
      <w:r>
        <w:rPr>
          <w:rFonts w:hint="eastAsia"/>
        </w:rPr>
        <w:t>映射表中，其中所述实时定位数据包括：</w:t>
      </w:r>
      <w:r>
        <w:rPr>
          <w:rFonts w:hint="eastAsia"/>
        </w:rPr>
        <w:t>tagid</w:t>
      </w:r>
      <w:r>
        <w:rPr>
          <w:rFonts w:hint="eastAsia"/>
        </w:rPr>
        <w:t>、</w:t>
      </w:r>
      <w:r>
        <w:rPr>
          <w:rFonts w:hint="eastAsia"/>
        </w:rPr>
        <w:t>timestamp</w:t>
      </w:r>
      <w:r>
        <w:rPr>
          <w:rFonts w:hint="eastAsia"/>
        </w:rPr>
        <w:t>、</w:t>
      </w:r>
      <w:r>
        <w:rPr>
          <w:rFonts w:hint="eastAsia"/>
        </w:rPr>
        <w:t>sceneid</w:t>
      </w:r>
      <w:r>
        <w:rPr>
          <w:rFonts w:hint="eastAsia"/>
        </w:rPr>
        <w:t>、</w:t>
      </w:r>
      <w:r>
        <w:rPr>
          <w:rFonts w:hint="eastAsia"/>
        </w:rPr>
        <w:t>x</w:t>
      </w:r>
      <w:r>
        <w:rPr>
          <w:rFonts w:hint="eastAsia"/>
        </w:rPr>
        <w:t>与</w:t>
      </w:r>
      <w:r>
        <w:rPr>
          <w:rFonts w:hint="eastAsia"/>
        </w:rPr>
        <w:t>y</w:t>
      </w:r>
      <w:r>
        <w:rPr>
          <w:rFonts w:hint="eastAsia"/>
        </w:rPr>
        <w:t>；</w:t>
      </w:r>
    </w:p>
    <w:p w14:paraId="6AF3825D" w14:textId="70360382" w:rsidR="00B62331" w:rsidRDefault="00B62331" w:rsidP="00B62331">
      <w:pPr>
        <w:pStyle w:val="00"/>
        <w:ind w:firstLine="480"/>
      </w:pPr>
      <w:r>
        <w:rPr>
          <w:rFonts w:hint="eastAsia"/>
        </w:rPr>
        <w:t>步骤</w:t>
      </w:r>
      <w:r>
        <w:rPr>
          <w:rFonts w:hint="eastAsia"/>
        </w:rPr>
        <w:t>3</w:t>
      </w:r>
      <w:r>
        <w:rPr>
          <w:rFonts w:hint="eastAsia"/>
        </w:rPr>
        <w:t>，对于当前时刻的实时定位数据中的每一个标签，根据其位置状态</w:t>
      </w:r>
      <w:r>
        <w:rPr>
          <w:rFonts w:hint="eastAsia"/>
        </w:rPr>
        <w:t>state</w:t>
      </w:r>
      <w:r>
        <w:rPr>
          <w:rFonts w:hint="eastAsia"/>
        </w:rPr>
        <w:t>与</w:t>
      </w:r>
      <w:r w:rsidR="003D2E40">
        <w:rPr>
          <w:rFonts w:hint="eastAsia"/>
        </w:rPr>
        <w:t>第一</w:t>
      </w:r>
      <w:r>
        <w:rPr>
          <w:rFonts w:hint="eastAsia"/>
        </w:rPr>
        <w:t>映射表，计算与其他标签的最近距离，并将最近距离保存到数据库</w:t>
      </w:r>
      <w:r>
        <w:rPr>
          <w:rFonts w:hint="eastAsia"/>
        </w:rPr>
        <w:t>CONTACT_DIS</w:t>
      </w:r>
      <w:r>
        <w:rPr>
          <w:rFonts w:hint="eastAsia"/>
        </w:rPr>
        <w:t>字段中；</w:t>
      </w:r>
    </w:p>
    <w:p w14:paraId="1ADD29B1" w14:textId="77777777" w:rsidR="00B62331" w:rsidRDefault="00B62331" w:rsidP="00B62331">
      <w:pPr>
        <w:pStyle w:val="00"/>
        <w:ind w:firstLine="480"/>
      </w:pPr>
      <w:r>
        <w:rPr>
          <w:rFonts w:hint="eastAsia"/>
        </w:rPr>
        <w:t>步骤</w:t>
      </w:r>
      <w:r>
        <w:rPr>
          <w:rFonts w:hint="eastAsia"/>
        </w:rPr>
        <w:t>4</w:t>
      </w:r>
      <w:r>
        <w:rPr>
          <w:rFonts w:hint="eastAsia"/>
        </w:rPr>
        <w:t>，响应于目标标签</w:t>
      </w:r>
      <w:r>
        <w:rPr>
          <w:rFonts w:hint="eastAsia"/>
        </w:rPr>
        <w:t>goal_tagid</w:t>
      </w:r>
      <w:r>
        <w:rPr>
          <w:rFonts w:hint="eastAsia"/>
        </w:rPr>
        <w:t>的查询需求，在数据库中获取在待查询的时间区间内</w:t>
      </w:r>
      <w:r>
        <w:rPr>
          <w:rFonts w:hint="eastAsia"/>
        </w:rPr>
        <w:t>CONTACT_DIS</w:t>
      </w:r>
      <w:r>
        <w:rPr>
          <w:rFonts w:hint="eastAsia"/>
        </w:rPr>
        <w:t>小于</w:t>
      </w:r>
      <w:r>
        <w:rPr>
          <w:rFonts w:hint="eastAsia"/>
        </w:rPr>
        <w:t>safe_distance</w:t>
      </w:r>
      <w:r>
        <w:rPr>
          <w:rFonts w:hint="eastAsia"/>
        </w:rPr>
        <w:t>的目标标签</w:t>
      </w:r>
      <w:r>
        <w:rPr>
          <w:rFonts w:hint="eastAsia"/>
        </w:rPr>
        <w:t>goal_tagid</w:t>
      </w:r>
      <w:r>
        <w:rPr>
          <w:rFonts w:hint="eastAsia"/>
        </w:rPr>
        <w:t>的实时定位数据；</w:t>
      </w:r>
    </w:p>
    <w:p w14:paraId="3195212D" w14:textId="77777777" w:rsidR="00B62331" w:rsidRDefault="00B62331" w:rsidP="00B62331">
      <w:pPr>
        <w:pStyle w:val="00"/>
        <w:ind w:firstLine="480"/>
      </w:pPr>
      <w:r>
        <w:rPr>
          <w:rFonts w:hint="eastAsia"/>
        </w:rPr>
        <w:t>步骤</w:t>
      </w:r>
      <w:r>
        <w:rPr>
          <w:rFonts w:hint="eastAsia"/>
        </w:rPr>
        <w:t>5</w:t>
      </w:r>
      <w:r>
        <w:rPr>
          <w:rFonts w:hint="eastAsia"/>
        </w:rPr>
        <w:t>，删掉所述目标标签</w:t>
      </w:r>
      <w:r>
        <w:rPr>
          <w:rFonts w:hint="eastAsia"/>
        </w:rPr>
        <w:t>goal_tagid</w:t>
      </w:r>
      <w:r>
        <w:rPr>
          <w:rFonts w:hint="eastAsia"/>
        </w:rPr>
        <w:t>的实时定位数据中数组长度小于（</w:t>
      </w:r>
      <w:r>
        <w:rPr>
          <w:rFonts w:hint="eastAsia"/>
        </w:rPr>
        <w:t>safe_time/p</w:t>
      </w:r>
      <w:r>
        <w:rPr>
          <w:rFonts w:hint="eastAsia"/>
        </w:rPr>
        <w:t>）的，</w:t>
      </w:r>
      <w:r>
        <w:rPr>
          <w:rFonts w:hint="eastAsia"/>
        </w:rPr>
        <w:t>p</w:t>
      </w:r>
      <w:r>
        <w:rPr>
          <w:rFonts w:hint="eastAsia"/>
        </w:rPr>
        <w:t>为实时定位数据的定位频率；</w:t>
      </w:r>
    </w:p>
    <w:p w14:paraId="412685D4" w14:textId="77777777" w:rsidR="00B62331" w:rsidRDefault="00B62331" w:rsidP="00B62331">
      <w:pPr>
        <w:pStyle w:val="00"/>
        <w:ind w:firstLine="480"/>
      </w:pPr>
      <w:r>
        <w:rPr>
          <w:rFonts w:hint="eastAsia"/>
        </w:rPr>
        <w:t>步骤</w:t>
      </w:r>
      <w:r>
        <w:rPr>
          <w:rFonts w:hint="eastAsia"/>
        </w:rPr>
        <w:t>6</w:t>
      </w:r>
      <w:r>
        <w:rPr>
          <w:rFonts w:hint="eastAsia"/>
        </w:rPr>
        <w:t>，根据当前目标标签</w:t>
      </w:r>
      <w:r>
        <w:rPr>
          <w:rFonts w:hint="eastAsia"/>
        </w:rPr>
        <w:t>goal_tagid</w:t>
      </w:r>
      <w:r>
        <w:rPr>
          <w:rFonts w:hint="eastAsia"/>
        </w:rPr>
        <w:t>的实时定位数据的时间戳，查找其他所有标签在所述时间戳下的实时定位数据，并输出目标标签的接触情况。</w:t>
      </w:r>
    </w:p>
    <w:p w14:paraId="7DE8DE9E" w14:textId="77777777" w:rsidR="00B62331" w:rsidRDefault="00B62331" w:rsidP="00B62331">
      <w:pPr>
        <w:pStyle w:val="00"/>
        <w:ind w:firstLine="480"/>
      </w:pPr>
      <w:r>
        <w:rPr>
          <w:rFonts w:hint="eastAsia"/>
        </w:rPr>
        <w:t>2.</w:t>
      </w:r>
      <w:r>
        <w:rPr>
          <w:rFonts w:hint="eastAsia"/>
        </w:rPr>
        <w:t>根据权利要求</w:t>
      </w:r>
      <w:r>
        <w:rPr>
          <w:rFonts w:hint="eastAsia"/>
        </w:rPr>
        <w:t>1</w:t>
      </w:r>
      <w:r>
        <w:rPr>
          <w:rFonts w:hint="eastAsia"/>
        </w:rPr>
        <w:t>所述的一种基于定位的疫情接触情况的计算查询方法，其特征在于，所述</w:t>
      </w:r>
      <w:r>
        <w:rPr>
          <w:rFonts w:hint="eastAsia"/>
        </w:rPr>
        <w:t>max_dis_safe</w:t>
      </w:r>
      <w:r>
        <w:rPr>
          <w:rFonts w:hint="eastAsia"/>
        </w:rPr>
        <w:t>为</w:t>
      </w:r>
      <w:r>
        <w:rPr>
          <w:rFonts w:hint="eastAsia"/>
        </w:rPr>
        <w:t>10m</w:t>
      </w:r>
      <w:r>
        <w:rPr>
          <w:rFonts w:hint="eastAsia"/>
        </w:rPr>
        <w:t>。</w:t>
      </w:r>
    </w:p>
    <w:p w14:paraId="69B153F9" w14:textId="74767C34" w:rsidR="00B62331" w:rsidRDefault="00B62331" w:rsidP="00B62331">
      <w:pPr>
        <w:pStyle w:val="00"/>
        <w:ind w:firstLine="480"/>
      </w:pPr>
      <w:r>
        <w:rPr>
          <w:rFonts w:hint="eastAsia"/>
        </w:rPr>
        <w:t>3.</w:t>
      </w:r>
      <w:r>
        <w:rPr>
          <w:rFonts w:hint="eastAsia"/>
        </w:rPr>
        <w:t>根据权利要求</w:t>
      </w:r>
      <w:r>
        <w:rPr>
          <w:rFonts w:hint="eastAsia"/>
        </w:rPr>
        <w:t>1</w:t>
      </w:r>
      <w:r>
        <w:rPr>
          <w:rFonts w:hint="eastAsia"/>
        </w:rPr>
        <w:t>或</w:t>
      </w:r>
      <w:r>
        <w:rPr>
          <w:rFonts w:hint="eastAsia"/>
        </w:rPr>
        <w:t>2</w:t>
      </w:r>
      <w:r>
        <w:rPr>
          <w:rFonts w:hint="eastAsia"/>
        </w:rPr>
        <w:t>所述的一种基于定位的疫情接触情况的计算查询方法，其特征在于，所述</w:t>
      </w:r>
      <w:r w:rsidR="003D2E40">
        <w:rPr>
          <w:rFonts w:hint="eastAsia"/>
        </w:rPr>
        <w:t>第一</w:t>
      </w:r>
      <w:r>
        <w:rPr>
          <w:rFonts w:hint="eastAsia"/>
        </w:rPr>
        <w:t>映射表为散列表或二叉树，</w:t>
      </w:r>
      <w:r w:rsidR="003D2E40">
        <w:rPr>
          <w:rFonts w:hint="eastAsia"/>
        </w:rPr>
        <w:t>第一</w:t>
      </w:r>
      <w:r>
        <w:rPr>
          <w:rFonts w:hint="eastAsia"/>
        </w:rPr>
        <w:t>映射表的</w:t>
      </w:r>
      <w:r>
        <w:rPr>
          <w:rFonts w:hint="eastAsia"/>
        </w:rPr>
        <w:t>key</w:t>
      </w:r>
      <w:r>
        <w:rPr>
          <w:rFonts w:hint="eastAsia"/>
        </w:rPr>
        <w:t>值为</w:t>
      </w:r>
      <w:r>
        <w:rPr>
          <w:rFonts w:hint="eastAsia"/>
        </w:rPr>
        <w:t>state=[sceneid,xx,yy]</w:t>
      </w:r>
      <w:r>
        <w:rPr>
          <w:rFonts w:hint="eastAsia"/>
        </w:rPr>
        <w:t>，其中，</w:t>
      </w:r>
      <w:r>
        <w:rPr>
          <w:rFonts w:hint="eastAsia"/>
        </w:rPr>
        <w:t>xx=[x/max_dis_safe]</w:t>
      </w:r>
      <w:r>
        <w:rPr>
          <w:rFonts w:hint="eastAsia"/>
        </w:rPr>
        <w:t>，</w:t>
      </w:r>
      <w:r>
        <w:rPr>
          <w:rFonts w:hint="eastAsia"/>
        </w:rPr>
        <w:t>yy=[y/max_dis_safe]</w:t>
      </w:r>
      <w:r>
        <w:rPr>
          <w:rFonts w:hint="eastAsia"/>
        </w:rPr>
        <w:t>，</w:t>
      </w:r>
      <w:r w:rsidR="003D2E40">
        <w:rPr>
          <w:rFonts w:hint="eastAsia"/>
        </w:rPr>
        <w:t>第一</w:t>
      </w:r>
      <w:r>
        <w:rPr>
          <w:rFonts w:hint="eastAsia"/>
        </w:rPr>
        <w:t>映射表的</w:t>
      </w:r>
      <w:r>
        <w:rPr>
          <w:rFonts w:hint="eastAsia"/>
        </w:rPr>
        <w:t>value</w:t>
      </w:r>
      <w:r>
        <w:rPr>
          <w:rFonts w:hint="eastAsia"/>
        </w:rPr>
        <w:t>值为一个数组或一个链表，数组或链表中的每一个元素为一个</w:t>
      </w:r>
      <w:r>
        <w:rPr>
          <w:rFonts w:hint="eastAsia"/>
        </w:rPr>
        <w:t>tagid</w:t>
      </w:r>
      <w:r>
        <w:rPr>
          <w:rFonts w:hint="eastAsia"/>
        </w:rPr>
        <w:t>。</w:t>
      </w:r>
    </w:p>
    <w:p w14:paraId="52EF6BF8" w14:textId="77777777" w:rsidR="00B62331" w:rsidRDefault="00B62331" w:rsidP="00B62331">
      <w:pPr>
        <w:pStyle w:val="00"/>
        <w:ind w:firstLine="480"/>
      </w:pPr>
      <w:r>
        <w:rPr>
          <w:rFonts w:hint="eastAsia"/>
        </w:rPr>
        <w:t>4.</w:t>
      </w:r>
      <w:r>
        <w:rPr>
          <w:rFonts w:hint="eastAsia"/>
        </w:rPr>
        <w:t>根据权利要求</w:t>
      </w:r>
      <w:r>
        <w:rPr>
          <w:rFonts w:hint="eastAsia"/>
        </w:rPr>
        <w:t>3</w:t>
      </w:r>
      <w:r>
        <w:rPr>
          <w:rFonts w:hint="eastAsia"/>
        </w:rPr>
        <w:t>所述的一种基于定位的疫情接触情况的计算查询方法，其</w:t>
      </w:r>
      <w:r>
        <w:rPr>
          <w:rFonts w:hint="eastAsia"/>
        </w:rPr>
        <w:lastRenderedPageBreak/>
        <w:t>特征在于，</w:t>
      </w:r>
      <w:r>
        <w:rPr>
          <w:rFonts w:hint="eastAsia"/>
        </w:rPr>
        <w:t>state=sceneid*1000*1000+xx*1000+yy</w:t>
      </w:r>
      <w:r>
        <w:rPr>
          <w:rFonts w:hint="eastAsia"/>
        </w:rPr>
        <w:t>，且实施定位数据的</w:t>
      </w:r>
      <w:r>
        <w:rPr>
          <w:rFonts w:hint="eastAsia"/>
        </w:rPr>
        <w:t>x</w:t>
      </w:r>
      <w:r>
        <w:rPr>
          <w:rFonts w:hint="eastAsia"/>
        </w:rPr>
        <w:t>与</w:t>
      </w:r>
      <w:r>
        <w:rPr>
          <w:rFonts w:hint="eastAsia"/>
        </w:rPr>
        <w:t>y</w:t>
      </w:r>
      <w:r>
        <w:rPr>
          <w:rFonts w:hint="eastAsia"/>
        </w:rPr>
        <w:t>限定在（</w:t>
      </w:r>
      <w:r>
        <w:rPr>
          <w:rFonts w:hint="eastAsia"/>
        </w:rPr>
        <w:t>0,1000m</w:t>
      </w:r>
      <w:r>
        <w:rPr>
          <w:rFonts w:hint="eastAsia"/>
        </w:rPr>
        <w:t>）之间。</w:t>
      </w:r>
    </w:p>
    <w:p w14:paraId="460DF43E" w14:textId="77777777" w:rsidR="00B62331" w:rsidRDefault="00B62331" w:rsidP="00B62331">
      <w:pPr>
        <w:pStyle w:val="00"/>
        <w:ind w:firstLine="480"/>
      </w:pPr>
      <w:r>
        <w:rPr>
          <w:rFonts w:hint="eastAsia"/>
        </w:rPr>
        <w:t>5.</w:t>
      </w:r>
      <w:r>
        <w:rPr>
          <w:rFonts w:hint="eastAsia"/>
        </w:rPr>
        <w:t>根据权利要求</w:t>
      </w:r>
      <w:r>
        <w:rPr>
          <w:rFonts w:hint="eastAsia"/>
        </w:rPr>
        <w:t>1</w:t>
      </w:r>
      <w:r>
        <w:rPr>
          <w:rFonts w:hint="eastAsia"/>
        </w:rPr>
        <w:t>所述的一种基于定位的疫情接触情况的计算查询方法，其特征在于，所述步骤</w:t>
      </w:r>
      <w:r>
        <w:rPr>
          <w:rFonts w:hint="eastAsia"/>
        </w:rPr>
        <w:t>3</w:t>
      </w:r>
      <w:r>
        <w:rPr>
          <w:rFonts w:hint="eastAsia"/>
        </w:rPr>
        <w:t>具体包括：</w:t>
      </w:r>
    </w:p>
    <w:p w14:paraId="205FBEA0" w14:textId="0087D932" w:rsidR="00B62331" w:rsidRDefault="00B62331" w:rsidP="00B62331">
      <w:pPr>
        <w:pStyle w:val="00"/>
        <w:ind w:firstLine="480"/>
      </w:pPr>
      <w:r>
        <w:rPr>
          <w:rFonts w:hint="eastAsia"/>
        </w:rPr>
        <w:t>步骤</w:t>
      </w:r>
      <w:r>
        <w:rPr>
          <w:rFonts w:hint="eastAsia"/>
        </w:rPr>
        <w:t>S31</w:t>
      </w:r>
      <w:r>
        <w:rPr>
          <w:rFonts w:hint="eastAsia"/>
        </w:rPr>
        <w:t>，对于当前时刻的实时定位数据中的每一个标签，根据其</w:t>
      </w:r>
      <w:r>
        <w:rPr>
          <w:rFonts w:hint="eastAsia"/>
        </w:rPr>
        <w:t>state</w:t>
      </w:r>
      <w:r>
        <w:rPr>
          <w:rFonts w:hint="eastAsia"/>
        </w:rPr>
        <w:t>与</w:t>
      </w:r>
      <w:r w:rsidR="003D2E40">
        <w:rPr>
          <w:rFonts w:hint="eastAsia"/>
        </w:rPr>
        <w:t>第一</w:t>
      </w:r>
      <w:r>
        <w:rPr>
          <w:rFonts w:hint="eastAsia"/>
        </w:rPr>
        <w:t>映射表找到需要计算距离的其他标签，其中，所述其他标签满足接触判断公式：</w:t>
      </w:r>
    </w:p>
    <w:p w14:paraId="1420BA46" w14:textId="77777777" w:rsidR="00B62331" w:rsidRDefault="00B62331" w:rsidP="00B62331">
      <w:pPr>
        <w:pStyle w:val="00"/>
        <w:ind w:firstLine="480"/>
      </w:pPr>
      <w:r>
        <w:rPr>
          <w:rFonts w:hint="eastAsia"/>
        </w:rPr>
        <w:t>（</w:t>
      </w:r>
      <w:r>
        <w:rPr>
          <w:rFonts w:hint="eastAsia"/>
        </w:rPr>
        <w:t>state-1&lt;=state_other&lt;=state+1</w:t>
      </w:r>
      <w:r>
        <w:rPr>
          <w:rFonts w:hint="eastAsia"/>
        </w:rPr>
        <w:t>）</w:t>
      </w:r>
      <w:r>
        <w:rPr>
          <w:rFonts w:hint="eastAsia"/>
        </w:rPr>
        <w:t>&amp;&amp;</w:t>
      </w:r>
    </w:p>
    <w:p w14:paraId="4696C11B" w14:textId="77777777" w:rsidR="00B62331" w:rsidRDefault="00B62331" w:rsidP="00B62331">
      <w:pPr>
        <w:pStyle w:val="00"/>
        <w:ind w:firstLine="480"/>
      </w:pPr>
      <w:r>
        <w:rPr>
          <w:rFonts w:hint="eastAsia"/>
        </w:rPr>
        <w:t>（</w:t>
      </w:r>
      <w:r>
        <w:rPr>
          <w:rFonts w:hint="eastAsia"/>
        </w:rPr>
        <w:t>[state/1000]-1&lt;=[state_other/1000]&lt;=[state/1000]+1</w:t>
      </w:r>
      <w:r>
        <w:rPr>
          <w:rFonts w:hint="eastAsia"/>
        </w:rPr>
        <w:t>）</w:t>
      </w:r>
      <w:r>
        <w:rPr>
          <w:rFonts w:hint="eastAsia"/>
        </w:rPr>
        <w:t>&amp;&amp;</w:t>
      </w:r>
    </w:p>
    <w:p w14:paraId="207B130F" w14:textId="77777777" w:rsidR="00B62331" w:rsidRDefault="00B62331" w:rsidP="00B62331">
      <w:pPr>
        <w:pStyle w:val="00"/>
        <w:ind w:firstLine="480"/>
      </w:pPr>
      <w:r>
        <w:rPr>
          <w:rFonts w:hint="eastAsia"/>
        </w:rPr>
        <w:t>（</w:t>
      </w:r>
      <w:r>
        <w:rPr>
          <w:rFonts w:hint="eastAsia"/>
        </w:rPr>
        <w:t>[state/1000000]==[ state_other/1000000]</w:t>
      </w:r>
      <w:r>
        <w:rPr>
          <w:rFonts w:hint="eastAsia"/>
        </w:rPr>
        <w:t>）</w:t>
      </w:r>
    </w:p>
    <w:p w14:paraId="2C96EFA8" w14:textId="77777777" w:rsidR="00B62331" w:rsidRDefault="00B62331" w:rsidP="00B62331">
      <w:pPr>
        <w:pStyle w:val="00"/>
        <w:ind w:firstLine="480"/>
      </w:pPr>
      <w:r>
        <w:rPr>
          <w:rFonts w:hint="eastAsia"/>
        </w:rPr>
        <w:t>其中，</w:t>
      </w:r>
      <w:r>
        <w:rPr>
          <w:rFonts w:hint="eastAsia"/>
        </w:rPr>
        <w:t>state_other</w:t>
      </w:r>
      <w:r>
        <w:rPr>
          <w:rFonts w:hint="eastAsia"/>
        </w:rPr>
        <w:t>为所述其他标签的</w:t>
      </w:r>
      <w:r>
        <w:rPr>
          <w:rFonts w:hint="eastAsia"/>
        </w:rPr>
        <w:t>state</w:t>
      </w:r>
      <w:r>
        <w:rPr>
          <w:rFonts w:hint="eastAsia"/>
        </w:rPr>
        <w:t>；</w:t>
      </w:r>
    </w:p>
    <w:p w14:paraId="3574C544" w14:textId="77777777" w:rsidR="00B62331" w:rsidRDefault="00B62331" w:rsidP="00B62331">
      <w:pPr>
        <w:pStyle w:val="00"/>
        <w:ind w:firstLine="480"/>
      </w:pPr>
      <w:r>
        <w:rPr>
          <w:rFonts w:hint="eastAsia"/>
        </w:rPr>
        <w:t>步骤</w:t>
      </w:r>
      <w:r>
        <w:rPr>
          <w:rFonts w:hint="eastAsia"/>
        </w:rPr>
        <w:t>S32</w:t>
      </w:r>
      <w:r>
        <w:rPr>
          <w:rFonts w:hint="eastAsia"/>
        </w:rPr>
        <w:t>，对所述每一个标签逐个计算与所述其他标签的距离，选出最小距离作为</w:t>
      </w:r>
      <w:r>
        <w:rPr>
          <w:rFonts w:hint="eastAsia"/>
        </w:rPr>
        <w:t>contact_dis</w:t>
      </w:r>
      <w:r>
        <w:rPr>
          <w:rFonts w:hint="eastAsia"/>
        </w:rPr>
        <w:t>；</w:t>
      </w:r>
    </w:p>
    <w:p w14:paraId="5BC0953F" w14:textId="77777777" w:rsidR="00B62331" w:rsidRDefault="00B62331" w:rsidP="00B62331">
      <w:pPr>
        <w:pStyle w:val="00"/>
        <w:ind w:firstLine="480"/>
      </w:pPr>
      <w:r>
        <w:rPr>
          <w:rFonts w:hint="eastAsia"/>
        </w:rPr>
        <w:t>步骤</w:t>
      </w:r>
      <w:r>
        <w:rPr>
          <w:rFonts w:hint="eastAsia"/>
        </w:rPr>
        <w:t>S33</w:t>
      </w:r>
      <w:r>
        <w:rPr>
          <w:rFonts w:hint="eastAsia"/>
        </w:rPr>
        <w:t>，将</w:t>
      </w:r>
      <w:r>
        <w:rPr>
          <w:rFonts w:hint="eastAsia"/>
        </w:rPr>
        <w:t>contact_dis</w:t>
      </w:r>
      <w:r>
        <w:rPr>
          <w:rFonts w:hint="eastAsia"/>
        </w:rPr>
        <w:t>作为所述实时定位数据的</w:t>
      </w:r>
      <w:r>
        <w:rPr>
          <w:rFonts w:hint="eastAsia"/>
        </w:rPr>
        <w:t>CONTACT_DIS</w:t>
      </w:r>
      <w:r>
        <w:rPr>
          <w:rFonts w:hint="eastAsia"/>
        </w:rPr>
        <w:t>字段插入到数据库中。</w:t>
      </w:r>
    </w:p>
    <w:p w14:paraId="062A8009" w14:textId="77777777" w:rsidR="00B62331" w:rsidRDefault="00B62331" w:rsidP="00B62331">
      <w:pPr>
        <w:pStyle w:val="00"/>
        <w:ind w:firstLine="480"/>
      </w:pPr>
      <w:r>
        <w:rPr>
          <w:rFonts w:hint="eastAsia"/>
        </w:rPr>
        <w:t>6.</w:t>
      </w:r>
      <w:r>
        <w:rPr>
          <w:rFonts w:hint="eastAsia"/>
        </w:rPr>
        <w:t>根据权利要求</w:t>
      </w:r>
      <w:r>
        <w:rPr>
          <w:rFonts w:hint="eastAsia"/>
        </w:rPr>
        <w:t>5</w:t>
      </w:r>
      <w:r>
        <w:rPr>
          <w:rFonts w:hint="eastAsia"/>
        </w:rPr>
        <w:t>所述的一种基于定位的疫情接触情况的计算查询方法，其特征在于，</w:t>
      </w:r>
    </w:p>
    <w:p w14:paraId="277E8D32" w14:textId="77777777" w:rsidR="00B62331" w:rsidRDefault="00B62331" w:rsidP="00B62331">
      <w:pPr>
        <w:pStyle w:val="00"/>
        <w:ind w:firstLine="480"/>
      </w:pPr>
      <w:r>
        <w:rPr>
          <w:rFonts w:hint="eastAsia"/>
        </w:rPr>
        <w:t>步骤</w:t>
      </w:r>
      <w:r>
        <w:rPr>
          <w:rFonts w:hint="eastAsia"/>
        </w:rPr>
        <w:t>2</w:t>
      </w:r>
      <w:r>
        <w:rPr>
          <w:rFonts w:hint="eastAsia"/>
        </w:rPr>
        <w:t>还包括：根据预设的第二数值与第三数值，在实时定位的过程中，分别对每一条当前时刻的实时定位数据计算对应的第二位置状态与第三位置状态，并分别插入到预设的第二映射表与第三映射表中，其中第二数值小于</w:t>
      </w:r>
      <w:r>
        <w:rPr>
          <w:rFonts w:hint="eastAsia"/>
        </w:rPr>
        <w:t>max_dis_safe</w:t>
      </w:r>
      <w:r>
        <w:rPr>
          <w:rFonts w:hint="eastAsia"/>
        </w:rPr>
        <w:t>，第三数值小于第二数值；</w:t>
      </w:r>
    </w:p>
    <w:p w14:paraId="3CFB8C48" w14:textId="77777777" w:rsidR="00B62331" w:rsidRDefault="00B62331" w:rsidP="00B62331">
      <w:pPr>
        <w:pStyle w:val="00"/>
        <w:ind w:firstLine="480"/>
      </w:pPr>
      <w:r>
        <w:rPr>
          <w:rFonts w:hint="eastAsia"/>
        </w:rPr>
        <w:t>步骤</w:t>
      </w:r>
      <w:r>
        <w:rPr>
          <w:rFonts w:hint="eastAsia"/>
        </w:rPr>
        <w:t>S31</w:t>
      </w:r>
      <w:r>
        <w:rPr>
          <w:rFonts w:hint="eastAsia"/>
        </w:rPr>
        <w:t>还包括：若其他标签的数量大于</w:t>
      </w:r>
      <w:r>
        <w:rPr>
          <w:rFonts w:hint="eastAsia"/>
        </w:rPr>
        <w:t>N</w:t>
      </w:r>
      <w:r>
        <w:rPr>
          <w:rFonts w:hint="eastAsia"/>
        </w:rPr>
        <w:t>，利用第二位置状态与第二映射表获得第二其他标签；若第二其他标签的数量大于</w:t>
      </w:r>
      <w:r>
        <w:rPr>
          <w:rFonts w:hint="eastAsia"/>
        </w:rPr>
        <w:t>0</w:t>
      </w:r>
      <w:r>
        <w:rPr>
          <w:rFonts w:hint="eastAsia"/>
        </w:rPr>
        <w:t>且小于等于</w:t>
      </w:r>
      <w:r>
        <w:rPr>
          <w:rFonts w:hint="eastAsia"/>
        </w:rPr>
        <w:t>N</w:t>
      </w:r>
      <w:r>
        <w:rPr>
          <w:rFonts w:hint="eastAsia"/>
        </w:rPr>
        <w:t>，用第二其他标签替代其他标签进入步骤</w:t>
      </w:r>
      <w:r>
        <w:rPr>
          <w:rFonts w:hint="eastAsia"/>
        </w:rPr>
        <w:t>S42</w:t>
      </w:r>
      <w:r>
        <w:rPr>
          <w:rFonts w:hint="eastAsia"/>
        </w:rPr>
        <w:t>；若第二其他标签的数量大于</w:t>
      </w:r>
      <w:r>
        <w:rPr>
          <w:rFonts w:hint="eastAsia"/>
        </w:rPr>
        <w:t>N</w:t>
      </w:r>
      <w:r>
        <w:rPr>
          <w:rFonts w:hint="eastAsia"/>
        </w:rPr>
        <w:t>，利用第三位置状态与第三映射表获得第三其他标签；若第三其他标签的数量大于</w:t>
      </w:r>
      <w:r>
        <w:rPr>
          <w:rFonts w:hint="eastAsia"/>
        </w:rPr>
        <w:t>0</w:t>
      </w:r>
      <w:r>
        <w:rPr>
          <w:rFonts w:hint="eastAsia"/>
        </w:rPr>
        <w:t>，用第三其他标签替代其他标签进入步骤</w:t>
      </w:r>
      <w:r>
        <w:rPr>
          <w:rFonts w:hint="eastAsia"/>
        </w:rPr>
        <w:t>S42</w:t>
      </w:r>
      <w:r>
        <w:rPr>
          <w:rFonts w:hint="eastAsia"/>
        </w:rPr>
        <w:t>；若第三其他标签的数量等于</w:t>
      </w:r>
      <w:r>
        <w:rPr>
          <w:rFonts w:hint="eastAsia"/>
        </w:rPr>
        <w:t>0</w:t>
      </w:r>
      <w:r>
        <w:rPr>
          <w:rFonts w:hint="eastAsia"/>
        </w:rPr>
        <w:t>，用第二其他标签替代其他标签进入步骤</w:t>
      </w:r>
      <w:r>
        <w:rPr>
          <w:rFonts w:hint="eastAsia"/>
        </w:rPr>
        <w:t>S42</w:t>
      </w:r>
      <w:r>
        <w:rPr>
          <w:rFonts w:hint="eastAsia"/>
        </w:rPr>
        <w:t>；</w:t>
      </w:r>
      <w:r>
        <w:rPr>
          <w:rFonts w:hint="eastAsia"/>
        </w:rPr>
        <w:t>N</w:t>
      </w:r>
      <w:r>
        <w:rPr>
          <w:rFonts w:hint="eastAsia"/>
        </w:rPr>
        <w:t>取</w:t>
      </w:r>
      <w:r>
        <w:rPr>
          <w:rFonts w:hint="eastAsia"/>
        </w:rPr>
        <w:t>10</w:t>
      </w:r>
      <w:r>
        <w:rPr>
          <w:rFonts w:hint="eastAsia"/>
        </w:rPr>
        <w:t>至</w:t>
      </w:r>
      <w:r>
        <w:rPr>
          <w:rFonts w:hint="eastAsia"/>
        </w:rPr>
        <w:t>100</w:t>
      </w:r>
      <w:r>
        <w:rPr>
          <w:rFonts w:hint="eastAsia"/>
        </w:rPr>
        <w:t>。</w:t>
      </w:r>
    </w:p>
    <w:p w14:paraId="19418D2F" w14:textId="77777777" w:rsidR="00B62331" w:rsidRDefault="00B62331" w:rsidP="00B62331">
      <w:pPr>
        <w:pStyle w:val="00"/>
        <w:ind w:firstLine="480"/>
      </w:pPr>
      <w:r>
        <w:rPr>
          <w:rFonts w:hint="eastAsia"/>
        </w:rPr>
        <w:t>7.</w:t>
      </w:r>
      <w:r>
        <w:rPr>
          <w:rFonts w:hint="eastAsia"/>
        </w:rPr>
        <w:t>根据权利要求</w:t>
      </w:r>
      <w:r>
        <w:rPr>
          <w:rFonts w:hint="eastAsia"/>
        </w:rPr>
        <w:t>6</w:t>
      </w:r>
      <w:r>
        <w:rPr>
          <w:rFonts w:hint="eastAsia"/>
        </w:rPr>
        <w:t>所述的一种基于定位的疫情接触情况的计算查询方法，其特征在于，第二数值与第三数值分别是</w:t>
      </w:r>
      <w:r>
        <w:rPr>
          <w:rFonts w:hint="eastAsia"/>
        </w:rPr>
        <w:t>3m</w:t>
      </w:r>
      <w:r>
        <w:rPr>
          <w:rFonts w:hint="eastAsia"/>
        </w:rPr>
        <w:t>与</w:t>
      </w:r>
      <w:r>
        <w:rPr>
          <w:rFonts w:hint="eastAsia"/>
        </w:rPr>
        <w:t>1m</w:t>
      </w:r>
      <w:r>
        <w:rPr>
          <w:rFonts w:hint="eastAsia"/>
        </w:rPr>
        <w:t>。</w:t>
      </w:r>
    </w:p>
    <w:p w14:paraId="02D2148D" w14:textId="77777777" w:rsidR="00B62331" w:rsidRDefault="00B62331" w:rsidP="00B62331">
      <w:pPr>
        <w:pStyle w:val="00"/>
        <w:ind w:firstLine="480"/>
      </w:pPr>
      <w:r>
        <w:rPr>
          <w:rFonts w:hint="eastAsia"/>
        </w:rPr>
        <w:lastRenderedPageBreak/>
        <w:t>8.</w:t>
      </w:r>
      <w:r>
        <w:rPr>
          <w:rFonts w:hint="eastAsia"/>
        </w:rPr>
        <w:t>根据权利要求</w:t>
      </w:r>
      <w:r>
        <w:rPr>
          <w:rFonts w:hint="eastAsia"/>
        </w:rPr>
        <w:t>6</w:t>
      </w:r>
      <w:r>
        <w:rPr>
          <w:rFonts w:hint="eastAsia"/>
        </w:rPr>
        <w:t>所述的一种基于定位的疫情接触情况的计算查询方法，其特征在于，</w:t>
      </w:r>
      <w:r>
        <w:rPr>
          <w:rFonts w:hint="eastAsia"/>
        </w:rPr>
        <w:t>N=10</w:t>
      </w:r>
      <w:r>
        <w:rPr>
          <w:rFonts w:hint="eastAsia"/>
        </w:rPr>
        <w:t>。</w:t>
      </w:r>
    </w:p>
    <w:p w14:paraId="506B1BD8" w14:textId="77777777" w:rsidR="00B62331" w:rsidRDefault="00B62331" w:rsidP="00B62331">
      <w:pPr>
        <w:pStyle w:val="00"/>
        <w:ind w:firstLine="480"/>
      </w:pPr>
      <w:r>
        <w:rPr>
          <w:rFonts w:hint="eastAsia"/>
        </w:rPr>
        <w:t>9.</w:t>
      </w:r>
      <w:r>
        <w:rPr>
          <w:rFonts w:hint="eastAsia"/>
        </w:rPr>
        <w:t>根据权利要求</w:t>
      </w:r>
      <w:r>
        <w:rPr>
          <w:rFonts w:hint="eastAsia"/>
        </w:rPr>
        <w:t>1</w:t>
      </w:r>
      <w:r>
        <w:rPr>
          <w:rFonts w:hint="eastAsia"/>
        </w:rPr>
        <w:t>所述的一种基于定位的疫情接触情况的计算查询方法，其特征在于，所述步骤</w:t>
      </w:r>
      <w:r>
        <w:rPr>
          <w:rFonts w:hint="eastAsia"/>
        </w:rPr>
        <w:t>4</w:t>
      </w:r>
      <w:r>
        <w:rPr>
          <w:rFonts w:hint="eastAsia"/>
        </w:rPr>
        <w:t>具体包括：</w:t>
      </w:r>
    </w:p>
    <w:p w14:paraId="38181745" w14:textId="77777777" w:rsidR="00B62331" w:rsidRDefault="00B62331" w:rsidP="00B62331">
      <w:pPr>
        <w:pStyle w:val="00"/>
        <w:ind w:firstLine="480"/>
      </w:pPr>
      <w:r>
        <w:rPr>
          <w:rFonts w:hint="eastAsia"/>
        </w:rPr>
        <w:t>步骤</w:t>
      </w:r>
      <w:r>
        <w:rPr>
          <w:rFonts w:hint="eastAsia"/>
        </w:rPr>
        <w:t>S41</w:t>
      </w:r>
      <w:r>
        <w:rPr>
          <w:rFonts w:hint="eastAsia"/>
        </w:rPr>
        <w:t>，响应于目标标签的查询需求，在数据库中执行语句：</w:t>
      </w:r>
      <w:r>
        <w:rPr>
          <w:rFonts w:hint="eastAsia"/>
        </w:rPr>
        <w:t>goal_tagid=TAGID &amp;&amp; begintime&lt;TIMESTAMP &amp;&amp; TIMESTAMP&lt;=endtime &amp;&amp; CONTACT_DIS&lt;safe_dis</w:t>
      </w:r>
      <w:r>
        <w:rPr>
          <w:rFonts w:hint="eastAsia"/>
        </w:rPr>
        <w:t>；</w:t>
      </w:r>
    </w:p>
    <w:p w14:paraId="0F418ED5" w14:textId="77777777" w:rsidR="00B62331" w:rsidRDefault="00B62331" w:rsidP="00B62331">
      <w:pPr>
        <w:pStyle w:val="00"/>
        <w:ind w:firstLine="480"/>
      </w:pPr>
      <w:r>
        <w:rPr>
          <w:rFonts w:hint="eastAsia"/>
        </w:rPr>
        <w:t>步骤</w:t>
      </w:r>
      <w:r>
        <w:rPr>
          <w:rFonts w:hint="eastAsia"/>
        </w:rPr>
        <w:t>S42</w:t>
      </w:r>
      <w:r>
        <w:rPr>
          <w:rFonts w:hint="eastAsia"/>
        </w:rPr>
        <w:t>，对时间戳连续的实时定位数据以数组的形式进行保存。</w:t>
      </w:r>
    </w:p>
    <w:p w14:paraId="61112FE8" w14:textId="77777777" w:rsidR="00B62331" w:rsidRDefault="00B62331" w:rsidP="00B62331">
      <w:pPr>
        <w:pStyle w:val="00"/>
        <w:ind w:firstLine="480"/>
      </w:pPr>
      <w:r>
        <w:rPr>
          <w:rFonts w:hint="eastAsia"/>
        </w:rPr>
        <w:t>10.</w:t>
      </w:r>
      <w:r>
        <w:rPr>
          <w:rFonts w:hint="eastAsia"/>
        </w:rPr>
        <w:t>根据权利要求</w:t>
      </w:r>
      <w:r>
        <w:rPr>
          <w:rFonts w:hint="eastAsia"/>
        </w:rPr>
        <w:t>1</w:t>
      </w:r>
      <w:r>
        <w:rPr>
          <w:rFonts w:hint="eastAsia"/>
        </w:rPr>
        <w:t>、</w:t>
      </w:r>
      <w:r>
        <w:rPr>
          <w:rFonts w:hint="eastAsia"/>
        </w:rPr>
        <w:t>5</w:t>
      </w:r>
      <w:r>
        <w:rPr>
          <w:rFonts w:hint="eastAsia"/>
        </w:rPr>
        <w:t>或</w:t>
      </w:r>
      <w:r>
        <w:rPr>
          <w:rFonts w:hint="eastAsia"/>
        </w:rPr>
        <w:t>6</w:t>
      </w:r>
      <w:r>
        <w:rPr>
          <w:rFonts w:hint="eastAsia"/>
        </w:rPr>
        <w:t>所述的一种基于定位的疫情接触情况的计算查询方法，根据标签绑定人员的所在区域，对标签</w:t>
      </w:r>
      <w:r>
        <w:rPr>
          <w:rFonts w:hint="eastAsia"/>
        </w:rPr>
        <w:t>ID</w:t>
      </w:r>
      <w:r>
        <w:rPr>
          <w:rFonts w:hint="eastAsia"/>
        </w:rPr>
        <w:t>进行划分，其特征在于，</w:t>
      </w:r>
    </w:p>
    <w:p w14:paraId="6B67CFC3" w14:textId="77777777" w:rsidR="00B62331" w:rsidRDefault="00B62331" w:rsidP="00B62331">
      <w:pPr>
        <w:pStyle w:val="00"/>
        <w:ind w:firstLine="480"/>
      </w:pPr>
      <w:r>
        <w:rPr>
          <w:rFonts w:hint="eastAsia"/>
        </w:rPr>
        <w:t>步骤</w:t>
      </w:r>
      <w:r>
        <w:rPr>
          <w:rFonts w:hint="eastAsia"/>
        </w:rPr>
        <w:t>1</w:t>
      </w:r>
      <w:r>
        <w:rPr>
          <w:rFonts w:hint="eastAsia"/>
        </w:rPr>
        <w:t>还包括：在实时定位数据所在的数据库表中新增一个字段为</w:t>
      </w:r>
      <w:r>
        <w:rPr>
          <w:rFonts w:hint="eastAsia"/>
        </w:rPr>
        <w:t>CONTACT_ID</w:t>
      </w:r>
      <w:r>
        <w:rPr>
          <w:rFonts w:hint="eastAsia"/>
        </w:rPr>
        <w:t>；</w:t>
      </w:r>
    </w:p>
    <w:p w14:paraId="089A6F0B" w14:textId="29CAA4E9" w:rsidR="00B62331" w:rsidRDefault="00B62331" w:rsidP="00B62331">
      <w:pPr>
        <w:pStyle w:val="00"/>
        <w:ind w:firstLine="480"/>
      </w:pPr>
      <w:r>
        <w:rPr>
          <w:rFonts w:hint="eastAsia"/>
        </w:rPr>
        <w:t>步骤</w:t>
      </w:r>
      <w:r>
        <w:rPr>
          <w:rFonts w:hint="eastAsia"/>
        </w:rPr>
        <w:t>4</w:t>
      </w:r>
      <w:r>
        <w:rPr>
          <w:rFonts w:hint="eastAsia"/>
        </w:rPr>
        <w:t>还包括：获取所述其他标签中的</w:t>
      </w:r>
      <w:r>
        <w:rPr>
          <w:rFonts w:hint="eastAsia"/>
        </w:rPr>
        <w:t>min_other_tagid</w:t>
      </w:r>
      <w:r>
        <w:rPr>
          <w:rFonts w:hint="eastAsia"/>
        </w:rPr>
        <w:t>与</w:t>
      </w:r>
      <w:r>
        <w:rPr>
          <w:rFonts w:hint="eastAsia"/>
        </w:rPr>
        <w:t>max_other_tagid</w:t>
      </w:r>
      <w:r>
        <w:rPr>
          <w:rFonts w:hint="eastAsia"/>
        </w:rPr>
        <w:t>，分别代表其他标签中的数值最小与数值最大的标签</w:t>
      </w:r>
      <w:r>
        <w:rPr>
          <w:rFonts w:hint="eastAsia"/>
        </w:rPr>
        <w:t>ID</w:t>
      </w:r>
      <w:r>
        <w:rPr>
          <w:rFonts w:hint="eastAsia"/>
        </w:rPr>
        <w:t>，将</w:t>
      </w:r>
      <w:r>
        <w:rPr>
          <w:rFonts w:hint="eastAsia"/>
        </w:rPr>
        <w:t>min_other_tagid</w:t>
      </w:r>
      <w:r>
        <w:rPr>
          <w:rFonts w:hint="eastAsia"/>
        </w:rPr>
        <w:t>与</w:t>
      </w:r>
      <w:r>
        <w:rPr>
          <w:rFonts w:hint="eastAsia"/>
        </w:rPr>
        <w:t>max_other_tagid</w:t>
      </w:r>
      <w:r>
        <w:rPr>
          <w:rFonts w:hint="eastAsia"/>
        </w:rPr>
        <w:t>作为实时定位数据的</w:t>
      </w:r>
      <w:r>
        <w:rPr>
          <w:rFonts w:hint="eastAsia"/>
        </w:rPr>
        <w:t>CONTACT_ID</w:t>
      </w:r>
      <w:r>
        <w:rPr>
          <w:rFonts w:hint="eastAsia"/>
        </w:rPr>
        <w:t>保存到数据库中</w:t>
      </w:r>
      <w:r w:rsidR="00AD30BA">
        <w:rPr>
          <w:rFonts w:hint="eastAsia"/>
        </w:rPr>
        <w:t>；</w:t>
      </w:r>
    </w:p>
    <w:p w14:paraId="649D3561" w14:textId="27A2AE92" w:rsidR="00C75AB1" w:rsidRDefault="00B62331" w:rsidP="00B62331">
      <w:pPr>
        <w:pStyle w:val="00"/>
        <w:ind w:firstLine="480"/>
      </w:pPr>
      <w:r>
        <w:rPr>
          <w:rFonts w:hint="eastAsia"/>
        </w:rPr>
        <w:t>步骤</w:t>
      </w:r>
      <w:r>
        <w:rPr>
          <w:rFonts w:hint="eastAsia"/>
        </w:rPr>
        <w:t>7</w:t>
      </w:r>
      <w:r>
        <w:rPr>
          <w:rFonts w:hint="eastAsia"/>
        </w:rPr>
        <w:t>还包括：根据</w:t>
      </w:r>
      <w:r>
        <w:rPr>
          <w:rFonts w:hint="eastAsia"/>
        </w:rPr>
        <w:t>CONTACT_ID</w:t>
      </w:r>
      <w:r>
        <w:rPr>
          <w:rFonts w:hint="eastAsia"/>
        </w:rPr>
        <w:t>中的</w:t>
      </w:r>
      <w:r>
        <w:rPr>
          <w:rFonts w:hint="eastAsia"/>
        </w:rPr>
        <w:t>min_other_tagid</w:t>
      </w:r>
      <w:r>
        <w:rPr>
          <w:rFonts w:hint="eastAsia"/>
        </w:rPr>
        <w:t>与</w:t>
      </w:r>
      <w:r>
        <w:rPr>
          <w:rFonts w:hint="eastAsia"/>
        </w:rPr>
        <w:t>max_other_tagid</w:t>
      </w:r>
      <w:r>
        <w:rPr>
          <w:rFonts w:hint="eastAsia"/>
        </w:rPr>
        <w:t>，过滤掉不属于</w:t>
      </w:r>
      <w:r>
        <w:rPr>
          <w:rFonts w:hint="eastAsia"/>
        </w:rPr>
        <w:t>[min_other_tagid</w:t>
      </w:r>
      <w:r>
        <w:rPr>
          <w:rFonts w:hint="eastAsia"/>
        </w:rPr>
        <w:t>，</w:t>
      </w:r>
      <w:r>
        <w:rPr>
          <w:rFonts w:hint="eastAsia"/>
        </w:rPr>
        <w:t>max_other_tagid]</w:t>
      </w:r>
      <w:r>
        <w:rPr>
          <w:rFonts w:hint="eastAsia"/>
        </w:rPr>
        <w:t>区间的实时定位数据</w:t>
      </w:r>
      <w:r w:rsidR="00A638EA">
        <w:rPr>
          <w:rFonts w:hint="eastAsia"/>
        </w:rPr>
        <w:t>。</w:t>
      </w:r>
    </w:p>
    <w:p w14:paraId="7E15AECA" w14:textId="77777777" w:rsidR="00C75AB1" w:rsidRDefault="00C75AB1">
      <w:pPr>
        <w:pStyle w:val="00"/>
        <w:ind w:firstLineChars="0" w:firstLine="0"/>
      </w:pPr>
    </w:p>
    <w:p w14:paraId="20DF7272" w14:textId="77777777" w:rsidR="00C75AB1" w:rsidRDefault="00C75AB1">
      <w:pPr>
        <w:sectPr w:rsidR="00C75AB1">
          <w:pgSz w:w="11906" w:h="16838"/>
          <w:pgMar w:top="1440" w:right="1800" w:bottom="1440" w:left="1800" w:header="851" w:footer="992" w:gutter="0"/>
          <w:pgNumType w:start="1"/>
          <w:cols w:space="425"/>
          <w:docGrid w:type="lines" w:linePitch="312"/>
        </w:sectPr>
      </w:pPr>
    </w:p>
    <w:tbl>
      <w:tblPr>
        <w:tblStyle w:val="a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75AB1" w14:paraId="38E8BCDC" w14:textId="77777777">
        <w:tc>
          <w:tcPr>
            <w:tcW w:w="5000" w:type="pct"/>
          </w:tcPr>
          <w:p w14:paraId="37364B04" w14:textId="77777777" w:rsidR="00C75AB1" w:rsidRDefault="00A638EA">
            <w:pPr>
              <w:jc w:val="center"/>
              <w:rPr>
                <w:sz w:val="28"/>
                <w:szCs w:val="28"/>
              </w:rPr>
            </w:pPr>
            <w:r>
              <w:rPr>
                <w:rFonts w:eastAsia="黑体" w:hint="eastAsia"/>
                <w:sz w:val="28"/>
                <w:szCs w:val="28"/>
              </w:rPr>
              <w:lastRenderedPageBreak/>
              <w:t>说明书</w:t>
            </w:r>
          </w:p>
        </w:tc>
      </w:tr>
    </w:tbl>
    <w:p w14:paraId="53A206AF" w14:textId="5E0B5DC8" w:rsidR="00C75AB1" w:rsidRDefault="00A638EA">
      <w:pPr>
        <w:jc w:val="center"/>
        <w:rPr>
          <w:rFonts w:eastAsia="黑体"/>
          <w:sz w:val="28"/>
        </w:rPr>
      </w:pPr>
      <w:r>
        <w:rPr>
          <w:rFonts w:eastAsia="黑体" w:hint="eastAsia"/>
          <w:sz w:val="28"/>
        </w:rPr>
        <w:t>一种</w:t>
      </w:r>
      <w:r w:rsidR="004837D8" w:rsidRPr="004837D8">
        <w:rPr>
          <w:rFonts w:eastAsia="黑体" w:hint="eastAsia"/>
          <w:sz w:val="28"/>
        </w:rPr>
        <w:t>基于定位的疫情接触情况的计算查询</w:t>
      </w:r>
      <w:r w:rsidR="00A5582A" w:rsidRPr="00A5582A">
        <w:rPr>
          <w:rFonts w:eastAsia="黑体" w:hint="eastAsia"/>
          <w:sz w:val="28"/>
        </w:rPr>
        <w:t>方法</w:t>
      </w:r>
    </w:p>
    <w:p w14:paraId="09E73B59" w14:textId="77777777" w:rsidR="00C75AB1" w:rsidRDefault="00C75AB1">
      <w:pPr>
        <w:pStyle w:val="00"/>
        <w:ind w:firstLine="482"/>
        <w:rPr>
          <w:b/>
          <w:bCs/>
        </w:rPr>
      </w:pPr>
    </w:p>
    <w:p w14:paraId="06DC7BA9" w14:textId="77777777" w:rsidR="00C75AB1" w:rsidRDefault="00A638EA">
      <w:pPr>
        <w:pStyle w:val="00"/>
        <w:ind w:firstLine="482"/>
        <w:rPr>
          <w:b/>
          <w:bCs/>
        </w:rPr>
      </w:pPr>
      <w:r>
        <w:rPr>
          <w:rFonts w:hint="eastAsia"/>
          <w:b/>
          <w:bCs/>
        </w:rPr>
        <w:t>技术领域</w:t>
      </w:r>
    </w:p>
    <w:p w14:paraId="5380A9F5" w14:textId="730255CA" w:rsidR="00C75AB1" w:rsidRDefault="00A638EA">
      <w:pPr>
        <w:pStyle w:val="00"/>
        <w:ind w:firstLine="480"/>
      </w:pPr>
      <w:r>
        <w:rPr>
          <w:rFonts w:hint="eastAsia"/>
        </w:rPr>
        <w:t>本发明属于</w:t>
      </w:r>
      <w:r w:rsidR="00815218" w:rsidRPr="00815218">
        <w:rPr>
          <w:rFonts w:hint="eastAsia"/>
        </w:rPr>
        <w:t>定位</w:t>
      </w:r>
      <w:r w:rsidR="007F5A49" w:rsidRPr="007F5A49">
        <w:rPr>
          <w:rFonts w:hint="eastAsia"/>
        </w:rPr>
        <w:t>领域，</w:t>
      </w:r>
      <w:r w:rsidR="003977AA">
        <w:rPr>
          <w:rFonts w:hint="eastAsia"/>
        </w:rPr>
        <w:t>更具体的，</w:t>
      </w:r>
      <w:r w:rsidR="007F5A49" w:rsidRPr="007F5A49">
        <w:rPr>
          <w:rFonts w:hint="eastAsia"/>
        </w:rPr>
        <w:t>涉及一种</w:t>
      </w:r>
      <w:r w:rsidR="00815218" w:rsidRPr="00815218">
        <w:rPr>
          <w:rFonts w:hint="eastAsia"/>
        </w:rPr>
        <w:t>基于定位的疫情接触情况的计算查询方法</w:t>
      </w:r>
      <w:r>
        <w:rPr>
          <w:rFonts w:hint="eastAsia"/>
        </w:rPr>
        <w:t>。</w:t>
      </w:r>
    </w:p>
    <w:p w14:paraId="0A04F240" w14:textId="77777777" w:rsidR="00C75AB1" w:rsidRPr="0050489D" w:rsidRDefault="00C75AB1">
      <w:pPr>
        <w:pStyle w:val="00"/>
        <w:ind w:firstLine="482"/>
        <w:rPr>
          <w:b/>
          <w:bCs/>
        </w:rPr>
      </w:pPr>
    </w:p>
    <w:p w14:paraId="7ACE3758" w14:textId="77777777" w:rsidR="00C75AB1" w:rsidRDefault="00A638EA">
      <w:pPr>
        <w:pStyle w:val="00"/>
        <w:ind w:firstLine="482"/>
      </w:pPr>
      <w:r>
        <w:rPr>
          <w:rFonts w:hint="eastAsia"/>
          <w:b/>
          <w:bCs/>
        </w:rPr>
        <w:t>背景技术</w:t>
      </w:r>
    </w:p>
    <w:p w14:paraId="5B849EB4" w14:textId="77777777" w:rsidR="009D310E" w:rsidRDefault="0073536C" w:rsidP="009D310E">
      <w:pPr>
        <w:pStyle w:val="00"/>
        <w:ind w:firstLine="480"/>
      </w:pPr>
      <w:r>
        <w:rPr>
          <w:rFonts w:hint="eastAsia"/>
        </w:rPr>
        <w:t>随着</w:t>
      </w:r>
      <w:r w:rsidR="009D310E">
        <w:rPr>
          <w:rFonts w:hint="eastAsia"/>
        </w:rPr>
        <w:t>定位技术的成熟，该技术越来越多的应用在智慧城市、智慧园区、智慧监狱以及智慧办公的场景中。近两年疫情频繁，因此，如何借助定位信息判断人与人之间的安全距离是亟需解决的问题。</w:t>
      </w:r>
    </w:p>
    <w:p w14:paraId="76256A33" w14:textId="09C94AB1" w:rsidR="00C75AB1" w:rsidRDefault="009D310E" w:rsidP="009D310E">
      <w:pPr>
        <w:pStyle w:val="00"/>
        <w:ind w:firstLine="480"/>
      </w:pPr>
      <w:r>
        <w:rPr>
          <w:rFonts w:hint="eastAsia"/>
        </w:rPr>
        <w:t>在相关技术中，通过定位信息来判断人与人之间的安全距离，可以直接从数据库中获取所有人员的位置信息，然后分析判断出人与人之间的接触情况，进而锁定安全距离。但是，这种做法非常耗时，且对数据库的压力很大，甚至会导致数据库或后台程序崩溃</w:t>
      </w:r>
      <w:r w:rsidR="00A638EA">
        <w:rPr>
          <w:rFonts w:hint="eastAsia"/>
        </w:rPr>
        <w:t>。</w:t>
      </w:r>
    </w:p>
    <w:p w14:paraId="14680C5C" w14:textId="77777777" w:rsidR="00C75AB1" w:rsidRDefault="00C75AB1">
      <w:pPr>
        <w:pStyle w:val="00"/>
        <w:ind w:firstLine="482"/>
        <w:rPr>
          <w:b/>
          <w:bCs/>
        </w:rPr>
      </w:pPr>
    </w:p>
    <w:p w14:paraId="76AED333" w14:textId="77777777" w:rsidR="00C75AB1" w:rsidRDefault="00A638EA">
      <w:pPr>
        <w:pStyle w:val="00"/>
        <w:ind w:firstLine="482"/>
        <w:rPr>
          <w:b/>
          <w:bCs/>
        </w:rPr>
      </w:pPr>
      <w:r>
        <w:rPr>
          <w:rFonts w:hint="eastAsia"/>
          <w:b/>
          <w:bCs/>
        </w:rPr>
        <w:t>发明内容</w:t>
      </w:r>
    </w:p>
    <w:p w14:paraId="2BE94B0F" w14:textId="23432466" w:rsidR="00C75AB1" w:rsidRDefault="00A638EA">
      <w:pPr>
        <w:pStyle w:val="00"/>
        <w:ind w:firstLine="480"/>
      </w:pPr>
      <w:r>
        <w:rPr>
          <w:rFonts w:hint="eastAsia"/>
        </w:rPr>
        <w:t>为解决现有技术中存在的不足，本发明的目的在于，</w:t>
      </w:r>
      <w:r w:rsidR="00C24935">
        <w:rPr>
          <w:rFonts w:hint="eastAsia"/>
        </w:rPr>
        <w:t>减少数据库读取数据</w:t>
      </w:r>
      <w:r w:rsidR="00F629A3">
        <w:rPr>
          <w:rFonts w:hint="eastAsia"/>
        </w:rPr>
        <w:t>的数量</w:t>
      </w:r>
      <w:r w:rsidR="00C24935">
        <w:rPr>
          <w:rFonts w:hint="eastAsia"/>
        </w:rPr>
        <w:t>，</w:t>
      </w:r>
      <w:r w:rsidR="00D40D75">
        <w:rPr>
          <w:rFonts w:hint="eastAsia"/>
        </w:rPr>
        <w:t>以及节约时间防止数据库崩溃，进而</w:t>
      </w:r>
      <w:r w:rsidR="002D7A91">
        <w:rPr>
          <w:rFonts w:hint="eastAsia"/>
        </w:rPr>
        <w:t>提出</w:t>
      </w:r>
      <w:r w:rsidR="002D7A91" w:rsidRPr="007F5A49">
        <w:rPr>
          <w:rFonts w:hint="eastAsia"/>
        </w:rPr>
        <w:t>一种</w:t>
      </w:r>
      <w:r w:rsidR="002D7A91" w:rsidRPr="00815218">
        <w:rPr>
          <w:rFonts w:hint="eastAsia"/>
        </w:rPr>
        <w:t>基于定位的疫情接触情况的计算查询方法</w:t>
      </w:r>
      <w:r>
        <w:rPr>
          <w:rFonts w:hint="eastAsia"/>
        </w:rPr>
        <w:t>。</w:t>
      </w:r>
    </w:p>
    <w:p w14:paraId="2FF137EC" w14:textId="77777777" w:rsidR="00C75AB1" w:rsidRDefault="00A638EA">
      <w:pPr>
        <w:pStyle w:val="00"/>
        <w:ind w:firstLine="480"/>
      </w:pPr>
      <w:r>
        <w:rPr>
          <w:rFonts w:hint="eastAsia"/>
        </w:rPr>
        <w:t>本发明采用如下的技术方案。</w:t>
      </w:r>
    </w:p>
    <w:p w14:paraId="6377E6ED" w14:textId="3D773A4B" w:rsidR="00B00A0B" w:rsidRDefault="00B00A0B" w:rsidP="00B00A0B">
      <w:pPr>
        <w:pStyle w:val="00"/>
        <w:ind w:firstLine="480"/>
      </w:pPr>
      <w:r>
        <w:rPr>
          <w:rFonts w:hint="eastAsia"/>
        </w:rPr>
        <w:t>一种基于定位的疫情接触情况的计算查询方法，所述方法基于目标标签的查询需求，根据实时定位数据，从而获得目标标签的接触情况，目标标签的查询需求包括：</w:t>
      </w:r>
      <w:r>
        <w:rPr>
          <w:rFonts w:hint="eastAsia"/>
        </w:rPr>
        <w:t>goal_tagid</w:t>
      </w:r>
      <w:r>
        <w:rPr>
          <w:rFonts w:hint="eastAsia"/>
        </w:rPr>
        <w:t>，</w:t>
      </w:r>
      <w:r>
        <w:rPr>
          <w:rFonts w:hint="eastAsia"/>
        </w:rPr>
        <w:t>begintime</w:t>
      </w:r>
      <w:r>
        <w:rPr>
          <w:rFonts w:hint="eastAsia"/>
        </w:rPr>
        <w:t>、</w:t>
      </w:r>
      <w:r>
        <w:rPr>
          <w:rFonts w:hint="eastAsia"/>
        </w:rPr>
        <w:t>endtime</w:t>
      </w:r>
      <w:r>
        <w:rPr>
          <w:rFonts w:hint="eastAsia"/>
        </w:rPr>
        <w:t>、</w:t>
      </w:r>
      <w:r>
        <w:rPr>
          <w:rFonts w:hint="eastAsia"/>
        </w:rPr>
        <w:t>safe_distance</w:t>
      </w:r>
      <w:r>
        <w:rPr>
          <w:rFonts w:hint="eastAsia"/>
        </w:rPr>
        <w:t>与</w:t>
      </w:r>
      <w:r>
        <w:rPr>
          <w:rFonts w:hint="eastAsia"/>
        </w:rPr>
        <w:t>safe_time</w:t>
      </w:r>
      <w:r>
        <w:rPr>
          <w:rFonts w:hint="eastAsia"/>
        </w:rPr>
        <w:t>，</w:t>
      </w:r>
      <w:r>
        <w:rPr>
          <w:rFonts w:hint="eastAsia"/>
        </w:rPr>
        <w:t>goal_tagid</w:t>
      </w:r>
      <w:r>
        <w:rPr>
          <w:rFonts w:hint="eastAsia"/>
        </w:rPr>
        <w:t>为待查询的目标标签，</w:t>
      </w:r>
      <w:r>
        <w:rPr>
          <w:rFonts w:hint="eastAsia"/>
        </w:rPr>
        <w:t>begintime</w:t>
      </w:r>
      <w:r>
        <w:rPr>
          <w:rFonts w:hint="eastAsia"/>
        </w:rPr>
        <w:t>与</w:t>
      </w:r>
      <w:r>
        <w:rPr>
          <w:rFonts w:hint="eastAsia"/>
        </w:rPr>
        <w:t>endtime</w:t>
      </w:r>
      <w:r>
        <w:rPr>
          <w:rFonts w:hint="eastAsia"/>
        </w:rPr>
        <w:t>为待查询的时间区间，</w:t>
      </w:r>
      <w:r>
        <w:rPr>
          <w:rFonts w:hint="eastAsia"/>
        </w:rPr>
        <w:t>safe_distance</w:t>
      </w:r>
      <w:r>
        <w:rPr>
          <w:rFonts w:hint="eastAsia"/>
        </w:rPr>
        <w:t>为亲密接触的临界距离，</w:t>
      </w:r>
      <w:r>
        <w:rPr>
          <w:rFonts w:hint="eastAsia"/>
        </w:rPr>
        <w:t>safe_time</w:t>
      </w:r>
      <w:r>
        <w:rPr>
          <w:rFonts w:hint="eastAsia"/>
        </w:rPr>
        <w:t>为亲密接触的临界持续时间，包括如下步骤：</w:t>
      </w:r>
    </w:p>
    <w:p w14:paraId="09E2EF50" w14:textId="77777777" w:rsidR="00B00A0B" w:rsidRDefault="00B00A0B" w:rsidP="00B00A0B">
      <w:pPr>
        <w:pStyle w:val="00"/>
        <w:ind w:firstLine="480"/>
      </w:pPr>
      <w:r>
        <w:rPr>
          <w:rFonts w:hint="eastAsia"/>
        </w:rPr>
        <w:t>步骤</w:t>
      </w:r>
      <w:r>
        <w:rPr>
          <w:rFonts w:hint="eastAsia"/>
        </w:rPr>
        <w:t>1</w:t>
      </w:r>
      <w:r>
        <w:rPr>
          <w:rFonts w:hint="eastAsia"/>
        </w:rPr>
        <w:t>，在实时定位数据所在的数据库表中新增一个字段为</w:t>
      </w:r>
      <w:r>
        <w:rPr>
          <w:rFonts w:hint="eastAsia"/>
        </w:rPr>
        <w:t>CONTACT_DIS</w:t>
      </w:r>
      <w:r>
        <w:rPr>
          <w:rFonts w:hint="eastAsia"/>
        </w:rPr>
        <w:t>，代表最近接触距离；</w:t>
      </w:r>
    </w:p>
    <w:p w14:paraId="6203990A" w14:textId="77777777" w:rsidR="00B00A0B" w:rsidRDefault="00B00A0B" w:rsidP="00B00A0B">
      <w:pPr>
        <w:pStyle w:val="00"/>
        <w:ind w:firstLine="480"/>
      </w:pPr>
      <w:r>
        <w:rPr>
          <w:rFonts w:hint="eastAsia"/>
        </w:rPr>
        <w:t>步骤</w:t>
      </w:r>
      <w:r>
        <w:rPr>
          <w:rFonts w:hint="eastAsia"/>
        </w:rPr>
        <w:t>2</w:t>
      </w:r>
      <w:r>
        <w:rPr>
          <w:rFonts w:hint="eastAsia"/>
        </w:rPr>
        <w:t>，根据预设的最大安全距离</w:t>
      </w:r>
      <w:r>
        <w:rPr>
          <w:rFonts w:hint="eastAsia"/>
        </w:rPr>
        <w:t>max_dis_safe</w:t>
      </w:r>
      <w:r>
        <w:rPr>
          <w:rFonts w:hint="eastAsia"/>
        </w:rPr>
        <w:t>，在实时定位的过程中，对</w:t>
      </w:r>
      <w:r>
        <w:rPr>
          <w:rFonts w:hint="eastAsia"/>
        </w:rPr>
        <w:lastRenderedPageBreak/>
        <w:t>每一条实时定位数据计算对应的位置状态</w:t>
      </w:r>
      <w:r>
        <w:rPr>
          <w:rFonts w:hint="eastAsia"/>
        </w:rPr>
        <w:t>state</w:t>
      </w:r>
      <w:r>
        <w:rPr>
          <w:rFonts w:hint="eastAsia"/>
        </w:rPr>
        <w:t>，并插入到预设的第一映射表中，其中所述实时定位数据包括：</w:t>
      </w:r>
      <w:r>
        <w:rPr>
          <w:rFonts w:hint="eastAsia"/>
        </w:rPr>
        <w:t>tagid</w:t>
      </w:r>
      <w:r>
        <w:rPr>
          <w:rFonts w:hint="eastAsia"/>
        </w:rPr>
        <w:t>、</w:t>
      </w:r>
      <w:r>
        <w:rPr>
          <w:rFonts w:hint="eastAsia"/>
        </w:rPr>
        <w:t>timestamp</w:t>
      </w:r>
      <w:r>
        <w:rPr>
          <w:rFonts w:hint="eastAsia"/>
        </w:rPr>
        <w:t>、</w:t>
      </w:r>
      <w:r>
        <w:rPr>
          <w:rFonts w:hint="eastAsia"/>
        </w:rPr>
        <w:t>sceneid</w:t>
      </w:r>
      <w:r>
        <w:rPr>
          <w:rFonts w:hint="eastAsia"/>
        </w:rPr>
        <w:t>、</w:t>
      </w:r>
      <w:r>
        <w:rPr>
          <w:rFonts w:hint="eastAsia"/>
        </w:rPr>
        <w:t>x</w:t>
      </w:r>
      <w:r>
        <w:rPr>
          <w:rFonts w:hint="eastAsia"/>
        </w:rPr>
        <w:t>与</w:t>
      </w:r>
      <w:r>
        <w:rPr>
          <w:rFonts w:hint="eastAsia"/>
        </w:rPr>
        <w:t>y</w:t>
      </w:r>
      <w:r>
        <w:rPr>
          <w:rFonts w:hint="eastAsia"/>
        </w:rPr>
        <w:t>；</w:t>
      </w:r>
    </w:p>
    <w:p w14:paraId="3F1311B0" w14:textId="77777777" w:rsidR="00B00A0B" w:rsidRDefault="00B00A0B" w:rsidP="00B00A0B">
      <w:pPr>
        <w:pStyle w:val="00"/>
        <w:ind w:firstLine="480"/>
      </w:pPr>
      <w:r>
        <w:rPr>
          <w:rFonts w:hint="eastAsia"/>
        </w:rPr>
        <w:t>步骤</w:t>
      </w:r>
      <w:r>
        <w:rPr>
          <w:rFonts w:hint="eastAsia"/>
        </w:rPr>
        <w:t>3</w:t>
      </w:r>
      <w:r>
        <w:rPr>
          <w:rFonts w:hint="eastAsia"/>
        </w:rPr>
        <w:t>，对于当前时刻的实时定位数据中的每一个标签，根据其位置状态</w:t>
      </w:r>
      <w:r>
        <w:rPr>
          <w:rFonts w:hint="eastAsia"/>
        </w:rPr>
        <w:t>state</w:t>
      </w:r>
      <w:r>
        <w:rPr>
          <w:rFonts w:hint="eastAsia"/>
        </w:rPr>
        <w:t>与第一映射表，计算与其他标签的最近距离，并将最近距离保存到数据库</w:t>
      </w:r>
      <w:r>
        <w:rPr>
          <w:rFonts w:hint="eastAsia"/>
        </w:rPr>
        <w:t>CONTACT_DIS</w:t>
      </w:r>
      <w:r>
        <w:rPr>
          <w:rFonts w:hint="eastAsia"/>
        </w:rPr>
        <w:t>字段中；</w:t>
      </w:r>
    </w:p>
    <w:p w14:paraId="599A6CD8" w14:textId="77777777" w:rsidR="00B00A0B" w:rsidRDefault="00B00A0B" w:rsidP="00B00A0B">
      <w:pPr>
        <w:pStyle w:val="00"/>
        <w:ind w:firstLine="480"/>
      </w:pPr>
      <w:r>
        <w:rPr>
          <w:rFonts w:hint="eastAsia"/>
        </w:rPr>
        <w:t>步骤</w:t>
      </w:r>
      <w:r>
        <w:rPr>
          <w:rFonts w:hint="eastAsia"/>
        </w:rPr>
        <w:t>4</w:t>
      </w:r>
      <w:r>
        <w:rPr>
          <w:rFonts w:hint="eastAsia"/>
        </w:rPr>
        <w:t>，响应于目标标签</w:t>
      </w:r>
      <w:r>
        <w:rPr>
          <w:rFonts w:hint="eastAsia"/>
        </w:rPr>
        <w:t>goal_tagid</w:t>
      </w:r>
      <w:r>
        <w:rPr>
          <w:rFonts w:hint="eastAsia"/>
        </w:rPr>
        <w:t>的查询需求，在数据库中获取在待查询的时间区间内</w:t>
      </w:r>
      <w:r>
        <w:rPr>
          <w:rFonts w:hint="eastAsia"/>
        </w:rPr>
        <w:t>CONTACT_DIS</w:t>
      </w:r>
      <w:r>
        <w:rPr>
          <w:rFonts w:hint="eastAsia"/>
        </w:rPr>
        <w:t>小于</w:t>
      </w:r>
      <w:r>
        <w:rPr>
          <w:rFonts w:hint="eastAsia"/>
        </w:rPr>
        <w:t>safe_distance</w:t>
      </w:r>
      <w:r>
        <w:rPr>
          <w:rFonts w:hint="eastAsia"/>
        </w:rPr>
        <w:t>的目标标签</w:t>
      </w:r>
      <w:r>
        <w:rPr>
          <w:rFonts w:hint="eastAsia"/>
        </w:rPr>
        <w:t>goal_tagid</w:t>
      </w:r>
      <w:r>
        <w:rPr>
          <w:rFonts w:hint="eastAsia"/>
        </w:rPr>
        <w:t>的实时定位数据；</w:t>
      </w:r>
    </w:p>
    <w:p w14:paraId="144E877E" w14:textId="77777777" w:rsidR="00B00A0B" w:rsidRDefault="00B00A0B" w:rsidP="00B00A0B">
      <w:pPr>
        <w:pStyle w:val="00"/>
        <w:ind w:firstLine="480"/>
      </w:pPr>
      <w:r>
        <w:rPr>
          <w:rFonts w:hint="eastAsia"/>
        </w:rPr>
        <w:t>步骤</w:t>
      </w:r>
      <w:r>
        <w:rPr>
          <w:rFonts w:hint="eastAsia"/>
        </w:rPr>
        <w:t>5</w:t>
      </w:r>
      <w:r>
        <w:rPr>
          <w:rFonts w:hint="eastAsia"/>
        </w:rPr>
        <w:t>，删掉所述目标标签</w:t>
      </w:r>
      <w:r>
        <w:rPr>
          <w:rFonts w:hint="eastAsia"/>
        </w:rPr>
        <w:t>goal_tagid</w:t>
      </w:r>
      <w:r>
        <w:rPr>
          <w:rFonts w:hint="eastAsia"/>
        </w:rPr>
        <w:t>的实时定位数据中数组长度小于（</w:t>
      </w:r>
      <w:r>
        <w:rPr>
          <w:rFonts w:hint="eastAsia"/>
        </w:rPr>
        <w:t>safe_time/p</w:t>
      </w:r>
      <w:r>
        <w:rPr>
          <w:rFonts w:hint="eastAsia"/>
        </w:rPr>
        <w:t>）的，</w:t>
      </w:r>
      <w:r>
        <w:rPr>
          <w:rFonts w:hint="eastAsia"/>
        </w:rPr>
        <w:t>p</w:t>
      </w:r>
      <w:r>
        <w:rPr>
          <w:rFonts w:hint="eastAsia"/>
        </w:rPr>
        <w:t>为实时定位数据的定位频率；</w:t>
      </w:r>
    </w:p>
    <w:p w14:paraId="23B0AB44" w14:textId="77777777" w:rsidR="00B00A0B" w:rsidRDefault="00B00A0B" w:rsidP="00B00A0B">
      <w:pPr>
        <w:pStyle w:val="00"/>
        <w:ind w:firstLine="480"/>
      </w:pPr>
      <w:r>
        <w:rPr>
          <w:rFonts w:hint="eastAsia"/>
        </w:rPr>
        <w:t>步骤</w:t>
      </w:r>
      <w:r>
        <w:rPr>
          <w:rFonts w:hint="eastAsia"/>
        </w:rPr>
        <w:t>6</w:t>
      </w:r>
      <w:r>
        <w:rPr>
          <w:rFonts w:hint="eastAsia"/>
        </w:rPr>
        <w:t>，根据当前目标标签</w:t>
      </w:r>
      <w:r>
        <w:rPr>
          <w:rFonts w:hint="eastAsia"/>
        </w:rPr>
        <w:t>goal_tagid</w:t>
      </w:r>
      <w:r>
        <w:rPr>
          <w:rFonts w:hint="eastAsia"/>
        </w:rPr>
        <w:t>的实时定位数据的时间戳，查找其他所有标签在所述时间戳下的实时定位数据，并输出目标标签的接触情况。</w:t>
      </w:r>
    </w:p>
    <w:p w14:paraId="4BA715E9" w14:textId="4BDFDA81" w:rsidR="00B00A0B" w:rsidRDefault="007805DF" w:rsidP="00B00A0B">
      <w:pPr>
        <w:pStyle w:val="00"/>
        <w:ind w:firstLine="480"/>
      </w:pPr>
      <w:r>
        <w:rPr>
          <w:rFonts w:hint="eastAsia"/>
        </w:rPr>
        <w:t>进一步的</w:t>
      </w:r>
      <w:r w:rsidR="00B00A0B">
        <w:rPr>
          <w:rFonts w:hint="eastAsia"/>
        </w:rPr>
        <w:t>，所述</w:t>
      </w:r>
      <w:r w:rsidR="00B00A0B">
        <w:rPr>
          <w:rFonts w:hint="eastAsia"/>
        </w:rPr>
        <w:t>max_dis_safe</w:t>
      </w:r>
      <w:r w:rsidR="00B00A0B">
        <w:rPr>
          <w:rFonts w:hint="eastAsia"/>
        </w:rPr>
        <w:t>为</w:t>
      </w:r>
      <w:r w:rsidR="00B00A0B">
        <w:rPr>
          <w:rFonts w:hint="eastAsia"/>
        </w:rPr>
        <w:t>10m</w:t>
      </w:r>
      <w:r w:rsidR="00B00A0B">
        <w:rPr>
          <w:rFonts w:hint="eastAsia"/>
        </w:rPr>
        <w:t>。</w:t>
      </w:r>
    </w:p>
    <w:p w14:paraId="64006D0D" w14:textId="68CEEAF0" w:rsidR="00B00A0B" w:rsidRDefault="00A563E5" w:rsidP="00B00A0B">
      <w:pPr>
        <w:pStyle w:val="00"/>
        <w:ind w:firstLine="480"/>
      </w:pPr>
      <w:r>
        <w:rPr>
          <w:rFonts w:hint="eastAsia"/>
        </w:rPr>
        <w:t>进一步的，</w:t>
      </w:r>
      <w:r w:rsidR="00B00A0B">
        <w:rPr>
          <w:rFonts w:hint="eastAsia"/>
        </w:rPr>
        <w:t>所述第一映射表为散列表或二叉树，第一映射表的</w:t>
      </w:r>
      <w:r w:rsidR="00B00A0B">
        <w:rPr>
          <w:rFonts w:hint="eastAsia"/>
        </w:rPr>
        <w:t>key</w:t>
      </w:r>
      <w:r w:rsidR="00B00A0B">
        <w:rPr>
          <w:rFonts w:hint="eastAsia"/>
        </w:rPr>
        <w:t>值为</w:t>
      </w:r>
      <w:r w:rsidR="00B00A0B">
        <w:rPr>
          <w:rFonts w:hint="eastAsia"/>
        </w:rPr>
        <w:t>state=[sceneid,xx,yy]</w:t>
      </w:r>
      <w:r w:rsidR="00B00A0B">
        <w:rPr>
          <w:rFonts w:hint="eastAsia"/>
        </w:rPr>
        <w:t>，其中，</w:t>
      </w:r>
      <w:r w:rsidR="00B00A0B">
        <w:rPr>
          <w:rFonts w:hint="eastAsia"/>
        </w:rPr>
        <w:t>xx=[x/max_dis_safe]</w:t>
      </w:r>
      <w:r w:rsidR="00B00A0B">
        <w:rPr>
          <w:rFonts w:hint="eastAsia"/>
        </w:rPr>
        <w:t>，</w:t>
      </w:r>
      <w:r w:rsidR="00B00A0B">
        <w:rPr>
          <w:rFonts w:hint="eastAsia"/>
        </w:rPr>
        <w:t>yy=[y/max_dis_safe]</w:t>
      </w:r>
      <w:r w:rsidR="00B00A0B">
        <w:rPr>
          <w:rFonts w:hint="eastAsia"/>
        </w:rPr>
        <w:t>，第一映射表的</w:t>
      </w:r>
      <w:r w:rsidR="00B00A0B">
        <w:rPr>
          <w:rFonts w:hint="eastAsia"/>
        </w:rPr>
        <w:t>value</w:t>
      </w:r>
      <w:r w:rsidR="00B00A0B">
        <w:rPr>
          <w:rFonts w:hint="eastAsia"/>
        </w:rPr>
        <w:t>值为一个数组或一个链表，数组或链表中的每一个元素为一个</w:t>
      </w:r>
      <w:r w:rsidR="00B00A0B">
        <w:rPr>
          <w:rFonts w:hint="eastAsia"/>
        </w:rPr>
        <w:t>tagid</w:t>
      </w:r>
      <w:r w:rsidR="00B00A0B">
        <w:rPr>
          <w:rFonts w:hint="eastAsia"/>
        </w:rPr>
        <w:t>。</w:t>
      </w:r>
    </w:p>
    <w:p w14:paraId="7F646AA7" w14:textId="61D039A1" w:rsidR="00B00A0B" w:rsidRDefault="00A563E5" w:rsidP="00B00A0B">
      <w:pPr>
        <w:pStyle w:val="00"/>
        <w:ind w:firstLine="480"/>
      </w:pPr>
      <w:r>
        <w:rPr>
          <w:rFonts w:hint="eastAsia"/>
        </w:rPr>
        <w:t>进一步的，</w:t>
      </w:r>
      <w:r w:rsidR="00B00A0B">
        <w:rPr>
          <w:rFonts w:hint="eastAsia"/>
        </w:rPr>
        <w:t>state=sceneid*1000*1000+xx*1000+yy</w:t>
      </w:r>
      <w:r w:rsidR="00B00A0B">
        <w:rPr>
          <w:rFonts w:hint="eastAsia"/>
        </w:rPr>
        <w:t>，且实施定位数据的</w:t>
      </w:r>
      <w:r w:rsidR="00B00A0B">
        <w:rPr>
          <w:rFonts w:hint="eastAsia"/>
        </w:rPr>
        <w:t>x</w:t>
      </w:r>
      <w:r w:rsidR="00B00A0B">
        <w:rPr>
          <w:rFonts w:hint="eastAsia"/>
        </w:rPr>
        <w:t>与</w:t>
      </w:r>
      <w:r w:rsidR="00B00A0B">
        <w:rPr>
          <w:rFonts w:hint="eastAsia"/>
        </w:rPr>
        <w:t>y</w:t>
      </w:r>
      <w:r w:rsidR="00B00A0B">
        <w:rPr>
          <w:rFonts w:hint="eastAsia"/>
        </w:rPr>
        <w:t>限定在（</w:t>
      </w:r>
      <w:r w:rsidR="00B00A0B">
        <w:rPr>
          <w:rFonts w:hint="eastAsia"/>
        </w:rPr>
        <w:t>0,1000m</w:t>
      </w:r>
      <w:r w:rsidR="00B00A0B">
        <w:rPr>
          <w:rFonts w:hint="eastAsia"/>
        </w:rPr>
        <w:t>）之间。</w:t>
      </w:r>
    </w:p>
    <w:p w14:paraId="4A5C8E31" w14:textId="06BC6713" w:rsidR="00B00A0B" w:rsidRDefault="00A563E5" w:rsidP="00B00A0B">
      <w:pPr>
        <w:pStyle w:val="00"/>
        <w:ind w:firstLine="480"/>
      </w:pPr>
      <w:r>
        <w:rPr>
          <w:rFonts w:hint="eastAsia"/>
        </w:rPr>
        <w:t>进一步的，</w:t>
      </w:r>
      <w:r w:rsidR="00B00A0B">
        <w:rPr>
          <w:rFonts w:hint="eastAsia"/>
        </w:rPr>
        <w:t>所述步骤</w:t>
      </w:r>
      <w:r w:rsidR="00B00A0B">
        <w:rPr>
          <w:rFonts w:hint="eastAsia"/>
        </w:rPr>
        <w:t>3</w:t>
      </w:r>
      <w:r w:rsidR="00B00A0B">
        <w:rPr>
          <w:rFonts w:hint="eastAsia"/>
        </w:rPr>
        <w:t>具体包括：</w:t>
      </w:r>
    </w:p>
    <w:p w14:paraId="5BC7BBA6" w14:textId="77777777" w:rsidR="00B00A0B" w:rsidRDefault="00B00A0B" w:rsidP="00B00A0B">
      <w:pPr>
        <w:pStyle w:val="00"/>
        <w:ind w:firstLine="480"/>
      </w:pPr>
      <w:r>
        <w:rPr>
          <w:rFonts w:hint="eastAsia"/>
        </w:rPr>
        <w:t>步骤</w:t>
      </w:r>
      <w:r>
        <w:rPr>
          <w:rFonts w:hint="eastAsia"/>
        </w:rPr>
        <w:t>S31</w:t>
      </w:r>
      <w:r>
        <w:rPr>
          <w:rFonts w:hint="eastAsia"/>
        </w:rPr>
        <w:t>，对于当前时刻的实时定位数据中的每一个标签，根据其</w:t>
      </w:r>
      <w:r>
        <w:rPr>
          <w:rFonts w:hint="eastAsia"/>
        </w:rPr>
        <w:t>state</w:t>
      </w:r>
      <w:r>
        <w:rPr>
          <w:rFonts w:hint="eastAsia"/>
        </w:rPr>
        <w:t>与第一映射表找到需要计算距离的其他标签，其中，所述其他标签满足接触判断公式：</w:t>
      </w:r>
    </w:p>
    <w:p w14:paraId="1876C4F2" w14:textId="77777777" w:rsidR="00B00A0B" w:rsidRDefault="00B00A0B" w:rsidP="00B00A0B">
      <w:pPr>
        <w:pStyle w:val="00"/>
        <w:ind w:firstLine="480"/>
      </w:pPr>
      <w:r>
        <w:rPr>
          <w:rFonts w:hint="eastAsia"/>
        </w:rPr>
        <w:t>（</w:t>
      </w:r>
      <w:r>
        <w:rPr>
          <w:rFonts w:hint="eastAsia"/>
        </w:rPr>
        <w:t>state-1&lt;=state_other&lt;=state+1</w:t>
      </w:r>
      <w:r>
        <w:rPr>
          <w:rFonts w:hint="eastAsia"/>
        </w:rPr>
        <w:t>）</w:t>
      </w:r>
      <w:r>
        <w:rPr>
          <w:rFonts w:hint="eastAsia"/>
        </w:rPr>
        <w:t>&amp;&amp;</w:t>
      </w:r>
    </w:p>
    <w:p w14:paraId="1F6E3223" w14:textId="77777777" w:rsidR="00B00A0B" w:rsidRDefault="00B00A0B" w:rsidP="00B00A0B">
      <w:pPr>
        <w:pStyle w:val="00"/>
        <w:ind w:firstLine="480"/>
      </w:pPr>
      <w:r>
        <w:rPr>
          <w:rFonts w:hint="eastAsia"/>
        </w:rPr>
        <w:t>（</w:t>
      </w:r>
      <w:r>
        <w:rPr>
          <w:rFonts w:hint="eastAsia"/>
        </w:rPr>
        <w:t>[state/1000]-1&lt;=[state_other/1000]&lt;=[state/1000]+1</w:t>
      </w:r>
      <w:r>
        <w:rPr>
          <w:rFonts w:hint="eastAsia"/>
        </w:rPr>
        <w:t>）</w:t>
      </w:r>
      <w:r>
        <w:rPr>
          <w:rFonts w:hint="eastAsia"/>
        </w:rPr>
        <w:t>&amp;&amp;</w:t>
      </w:r>
    </w:p>
    <w:p w14:paraId="6186215C" w14:textId="77777777" w:rsidR="00B00A0B" w:rsidRDefault="00B00A0B" w:rsidP="00B00A0B">
      <w:pPr>
        <w:pStyle w:val="00"/>
        <w:ind w:firstLine="480"/>
      </w:pPr>
      <w:r>
        <w:rPr>
          <w:rFonts w:hint="eastAsia"/>
        </w:rPr>
        <w:t>（</w:t>
      </w:r>
      <w:r>
        <w:rPr>
          <w:rFonts w:hint="eastAsia"/>
        </w:rPr>
        <w:t>[state/1000000]==[ state_other/1000000]</w:t>
      </w:r>
      <w:r>
        <w:rPr>
          <w:rFonts w:hint="eastAsia"/>
        </w:rPr>
        <w:t>）</w:t>
      </w:r>
    </w:p>
    <w:p w14:paraId="71BAAC8C" w14:textId="77777777" w:rsidR="00B00A0B" w:rsidRDefault="00B00A0B" w:rsidP="00B00A0B">
      <w:pPr>
        <w:pStyle w:val="00"/>
        <w:ind w:firstLine="480"/>
      </w:pPr>
      <w:r>
        <w:rPr>
          <w:rFonts w:hint="eastAsia"/>
        </w:rPr>
        <w:t>其中，</w:t>
      </w:r>
      <w:r>
        <w:rPr>
          <w:rFonts w:hint="eastAsia"/>
        </w:rPr>
        <w:t>state_other</w:t>
      </w:r>
      <w:r>
        <w:rPr>
          <w:rFonts w:hint="eastAsia"/>
        </w:rPr>
        <w:t>为所述其他标签的</w:t>
      </w:r>
      <w:r>
        <w:rPr>
          <w:rFonts w:hint="eastAsia"/>
        </w:rPr>
        <w:t>state</w:t>
      </w:r>
      <w:r>
        <w:rPr>
          <w:rFonts w:hint="eastAsia"/>
        </w:rPr>
        <w:t>；</w:t>
      </w:r>
    </w:p>
    <w:p w14:paraId="217A66CE" w14:textId="77777777" w:rsidR="00B00A0B" w:rsidRDefault="00B00A0B" w:rsidP="00B00A0B">
      <w:pPr>
        <w:pStyle w:val="00"/>
        <w:ind w:firstLine="480"/>
      </w:pPr>
      <w:r>
        <w:rPr>
          <w:rFonts w:hint="eastAsia"/>
        </w:rPr>
        <w:t>步骤</w:t>
      </w:r>
      <w:r>
        <w:rPr>
          <w:rFonts w:hint="eastAsia"/>
        </w:rPr>
        <w:t>S32</w:t>
      </w:r>
      <w:r>
        <w:rPr>
          <w:rFonts w:hint="eastAsia"/>
        </w:rPr>
        <w:t>，对所述每一个标签逐个计算与所述其他标签的距离，选出最小距离作为</w:t>
      </w:r>
      <w:r>
        <w:rPr>
          <w:rFonts w:hint="eastAsia"/>
        </w:rPr>
        <w:t>contact_dis</w:t>
      </w:r>
      <w:r>
        <w:rPr>
          <w:rFonts w:hint="eastAsia"/>
        </w:rPr>
        <w:t>；</w:t>
      </w:r>
    </w:p>
    <w:p w14:paraId="6FC6AEB2" w14:textId="77777777" w:rsidR="00B00A0B" w:rsidRDefault="00B00A0B" w:rsidP="00B00A0B">
      <w:pPr>
        <w:pStyle w:val="00"/>
        <w:ind w:firstLine="480"/>
      </w:pPr>
      <w:r>
        <w:rPr>
          <w:rFonts w:hint="eastAsia"/>
        </w:rPr>
        <w:t>步骤</w:t>
      </w:r>
      <w:r>
        <w:rPr>
          <w:rFonts w:hint="eastAsia"/>
        </w:rPr>
        <w:t>S33</w:t>
      </w:r>
      <w:r>
        <w:rPr>
          <w:rFonts w:hint="eastAsia"/>
        </w:rPr>
        <w:t>，将</w:t>
      </w:r>
      <w:r>
        <w:rPr>
          <w:rFonts w:hint="eastAsia"/>
        </w:rPr>
        <w:t>contact_dis</w:t>
      </w:r>
      <w:r>
        <w:rPr>
          <w:rFonts w:hint="eastAsia"/>
        </w:rPr>
        <w:t>作为所述实时定位数据的</w:t>
      </w:r>
      <w:r>
        <w:rPr>
          <w:rFonts w:hint="eastAsia"/>
        </w:rPr>
        <w:t>CONTACT_DIS</w:t>
      </w:r>
      <w:r>
        <w:rPr>
          <w:rFonts w:hint="eastAsia"/>
        </w:rPr>
        <w:t>字段插</w:t>
      </w:r>
      <w:r>
        <w:rPr>
          <w:rFonts w:hint="eastAsia"/>
        </w:rPr>
        <w:lastRenderedPageBreak/>
        <w:t>入到数据库中。</w:t>
      </w:r>
    </w:p>
    <w:p w14:paraId="1DA2E6D9" w14:textId="04CAEBC5" w:rsidR="00B00A0B" w:rsidRDefault="00A563E5" w:rsidP="00B00A0B">
      <w:pPr>
        <w:pStyle w:val="00"/>
        <w:ind w:firstLine="480"/>
      </w:pPr>
      <w:r>
        <w:rPr>
          <w:rFonts w:hint="eastAsia"/>
        </w:rPr>
        <w:t>进一步的，</w:t>
      </w:r>
      <w:r w:rsidR="00B00A0B">
        <w:rPr>
          <w:rFonts w:hint="eastAsia"/>
        </w:rPr>
        <w:t>步骤</w:t>
      </w:r>
      <w:r w:rsidR="00B00A0B">
        <w:rPr>
          <w:rFonts w:hint="eastAsia"/>
        </w:rPr>
        <w:t>2</w:t>
      </w:r>
      <w:r w:rsidR="00B00A0B">
        <w:rPr>
          <w:rFonts w:hint="eastAsia"/>
        </w:rPr>
        <w:t>还包括：根据预设的第二数值与第三数值，在实时定位的过程中，分别对每一条当前时刻的实时定位数据计算对应的第二位置状态与第三位置状态，并分别插入到预设的第二映射表与第三映射表中，其中第二数值小于</w:t>
      </w:r>
      <w:r w:rsidR="00B00A0B">
        <w:rPr>
          <w:rFonts w:hint="eastAsia"/>
        </w:rPr>
        <w:t>max_dis_safe</w:t>
      </w:r>
      <w:r w:rsidR="00B00A0B">
        <w:rPr>
          <w:rFonts w:hint="eastAsia"/>
        </w:rPr>
        <w:t>，第三数值小于第二数值；</w:t>
      </w:r>
    </w:p>
    <w:p w14:paraId="0D7EC3D7" w14:textId="77777777" w:rsidR="00B00A0B" w:rsidRDefault="00B00A0B" w:rsidP="00B00A0B">
      <w:pPr>
        <w:pStyle w:val="00"/>
        <w:ind w:firstLine="480"/>
      </w:pPr>
      <w:r>
        <w:rPr>
          <w:rFonts w:hint="eastAsia"/>
        </w:rPr>
        <w:t>步骤</w:t>
      </w:r>
      <w:r>
        <w:rPr>
          <w:rFonts w:hint="eastAsia"/>
        </w:rPr>
        <w:t>S31</w:t>
      </w:r>
      <w:r>
        <w:rPr>
          <w:rFonts w:hint="eastAsia"/>
        </w:rPr>
        <w:t>还包括：若其他标签的数量大于</w:t>
      </w:r>
      <w:r>
        <w:rPr>
          <w:rFonts w:hint="eastAsia"/>
        </w:rPr>
        <w:t>N</w:t>
      </w:r>
      <w:r>
        <w:rPr>
          <w:rFonts w:hint="eastAsia"/>
        </w:rPr>
        <w:t>，利用第二位置状态与第二映射表获得第二其他标签；若第二其他标签的数量大于</w:t>
      </w:r>
      <w:r>
        <w:rPr>
          <w:rFonts w:hint="eastAsia"/>
        </w:rPr>
        <w:t>0</w:t>
      </w:r>
      <w:r>
        <w:rPr>
          <w:rFonts w:hint="eastAsia"/>
        </w:rPr>
        <w:t>且小于等于</w:t>
      </w:r>
      <w:r>
        <w:rPr>
          <w:rFonts w:hint="eastAsia"/>
        </w:rPr>
        <w:t>N</w:t>
      </w:r>
      <w:r>
        <w:rPr>
          <w:rFonts w:hint="eastAsia"/>
        </w:rPr>
        <w:t>，用第二其他标签替代其他标签进入步骤</w:t>
      </w:r>
      <w:r>
        <w:rPr>
          <w:rFonts w:hint="eastAsia"/>
        </w:rPr>
        <w:t>S42</w:t>
      </w:r>
      <w:r>
        <w:rPr>
          <w:rFonts w:hint="eastAsia"/>
        </w:rPr>
        <w:t>；若第二其他标签的数量大于</w:t>
      </w:r>
      <w:r>
        <w:rPr>
          <w:rFonts w:hint="eastAsia"/>
        </w:rPr>
        <w:t>N</w:t>
      </w:r>
      <w:r>
        <w:rPr>
          <w:rFonts w:hint="eastAsia"/>
        </w:rPr>
        <w:t>，利用第三位置状态与第三映射表获得第三其他标签；若第三其他标签的数量大于</w:t>
      </w:r>
      <w:r>
        <w:rPr>
          <w:rFonts w:hint="eastAsia"/>
        </w:rPr>
        <w:t>0</w:t>
      </w:r>
      <w:r>
        <w:rPr>
          <w:rFonts w:hint="eastAsia"/>
        </w:rPr>
        <w:t>，用第三其他标签替代其他标签进入步骤</w:t>
      </w:r>
      <w:r>
        <w:rPr>
          <w:rFonts w:hint="eastAsia"/>
        </w:rPr>
        <w:t>S42</w:t>
      </w:r>
      <w:r>
        <w:rPr>
          <w:rFonts w:hint="eastAsia"/>
        </w:rPr>
        <w:t>；若第三其他标签的数量等于</w:t>
      </w:r>
      <w:r>
        <w:rPr>
          <w:rFonts w:hint="eastAsia"/>
        </w:rPr>
        <w:t>0</w:t>
      </w:r>
      <w:r>
        <w:rPr>
          <w:rFonts w:hint="eastAsia"/>
        </w:rPr>
        <w:t>，用第二其他标签替代其他标签进入步骤</w:t>
      </w:r>
      <w:r>
        <w:rPr>
          <w:rFonts w:hint="eastAsia"/>
        </w:rPr>
        <w:t>S42</w:t>
      </w:r>
      <w:r>
        <w:rPr>
          <w:rFonts w:hint="eastAsia"/>
        </w:rPr>
        <w:t>；</w:t>
      </w:r>
      <w:r>
        <w:rPr>
          <w:rFonts w:hint="eastAsia"/>
        </w:rPr>
        <w:t>N</w:t>
      </w:r>
      <w:r>
        <w:rPr>
          <w:rFonts w:hint="eastAsia"/>
        </w:rPr>
        <w:t>取</w:t>
      </w:r>
      <w:r>
        <w:rPr>
          <w:rFonts w:hint="eastAsia"/>
        </w:rPr>
        <w:t>10</w:t>
      </w:r>
      <w:r>
        <w:rPr>
          <w:rFonts w:hint="eastAsia"/>
        </w:rPr>
        <w:t>至</w:t>
      </w:r>
      <w:r>
        <w:rPr>
          <w:rFonts w:hint="eastAsia"/>
        </w:rPr>
        <w:t>100</w:t>
      </w:r>
      <w:r>
        <w:rPr>
          <w:rFonts w:hint="eastAsia"/>
        </w:rPr>
        <w:t>。</w:t>
      </w:r>
    </w:p>
    <w:p w14:paraId="532BBAA3" w14:textId="096CB499" w:rsidR="00B00A0B" w:rsidRDefault="00A563E5" w:rsidP="00B00A0B">
      <w:pPr>
        <w:pStyle w:val="00"/>
        <w:ind w:firstLine="480"/>
      </w:pPr>
      <w:r>
        <w:rPr>
          <w:rFonts w:hint="eastAsia"/>
        </w:rPr>
        <w:t>进一步的，</w:t>
      </w:r>
      <w:r w:rsidR="00B00A0B">
        <w:rPr>
          <w:rFonts w:hint="eastAsia"/>
        </w:rPr>
        <w:t>第二数值与第三数值分别是</w:t>
      </w:r>
      <w:r w:rsidR="00B00A0B">
        <w:rPr>
          <w:rFonts w:hint="eastAsia"/>
        </w:rPr>
        <w:t>3m</w:t>
      </w:r>
      <w:r w:rsidR="00B00A0B">
        <w:rPr>
          <w:rFonts w:hint="eastAsia"/>
        </w:rPr>
        <w:t>与</w:t>
      </w:r>
      <w:r w:rsidR="00B00A0B">
        <w:rPr>
          <w:rFonts w:hint="eastAsia"/>
        </w:rPr>
        <w:t>1m</w:t>
      </w:r>
      <w:r w:rsidR="00B00A0B">
        <w:rPr>
          <w:rFonts w:hint="eastAsia"/>
        </w:rPr>
        <w:t>。</w:t>
      </w:r>
    </w:p>
    <w:p w14:paraId="4FA3ED82" w14:textId="64D3A56F" w:rsidR="00B00A0B" w:rsidRDefault="00A563E5" w:rsidP="00B00A0B">
      <w:pPr>
        <w:pStyle w:val="00"/>
        <w:ind w:firstLine="480"/>
      </w:pPr>
      <w:r>
        <w:rPr>
          <w:rFonts w:hint="eastAsia"/>
        </w:rPr>
        <w:t>进一步的，</w:t>
      </w:r>
      <w:r w:rsidR="00B00A0B">
        <w:rPr>
          <w:rFonts w:hint="eastAsia"/>
        </w:rPr>
        <w:t>N=10</w:t>
      </w:r>
      <w:r w:rsidR="00B00A0B">
        <w:rPr>
          <w:rFonts w:hint="eastAsia"/>
        </w:rPr>
        <w:t>。</w:t>
      </w:r>
    </w:p>
    <w:p w14:paraId="5EDB7C73" w14:textId="5F1708EC" w:rsidR="00B00A0B" w:rsidRDefault="00A563E5" w:rsidP="00B00A0B">
      <w:pPr>
        <w:pStyle w:val="00"/>
        <w:ind w:firstLine="480"/>
      </w:pPr>
      <w:r>
        <w:rPr>
          <w:rFonts w:hint="eastAsia"/>
        </w:rPr>
        <w:t>进一步的，</w:t>
      </w:r>
      <w:r w:rsidR="00B00A0B">
        <w:rPr>
          <w:rFonts w:hint="eastAsia"/>
        </w:rPr>
        <w:t>所述步骤</w:t>
      </w:r>
      <w:r w:rsidR="00B00A0B">
        <w:rPr>
          <w:rFonts w:hint="eastAsia"/>
        </w:rPr>
        <w:t>4</w:t>
      </w:r>
      <w:r w:rsidR="00B00A0B">
        <w:rPr>
          <w:rFonts w:hint="eastAsia"/>
        </w:rPr>
        <w:t>具体包括：</w:t>
      </w:r>
    </w:p>
    <w:p w14:paraId="25423B05" w14:textId="77777777" w:rsidR="00B00A0B" w:rsidRDefault="00B00A0B" w:rsidP="00B00A0B">
      <w:pPr>
        <w:pStyle w:val="00"/>
        <w:ind w:firstLine="480"/>
      </w:pPr>
      <w:r>
        <w:rPr>
          <w:rFonts w:hint="eastAsia"/>
        </w:rPr>
        <w:t>步骤</w:t>
      </w:r>
      <w:r>
        <w:rPr>
          <w:rFonts w:hint="eastAsia"/>
        </w:rPr>
        <w:t>S41</w:t>
      </w:r>
      <w:r>
        <w:rPr>
          <w:rFonts w:hint="eastAsia"/>
        </w:rPr>
        <w:t>，响应于目标标签的查询需求，在数据库中执行语句：</w:t>
      </w:r>
      <w:r>
        <w:rPr>
          <w:rFonts w:hint="eastAsia"/>
        </w:rPr>
        <w:t>goal_tagid=TAGID &amp;&amp; begintime&lt;TIMESTAMP &amp;&amp; TIMESTAMP&lt;=endtime &amp;&amp; CONTACT_DIS&lt;safe_dis</w:t>
      </w:r>
      <w:r>
        <w:rPr>
          <w:rFonts w:hint="eastAsia"/>
        </w:rPr>
        <w:t>；</w:t>
      </w:r>
    </w:p>
    <w:p w14:paraId="78DEF03A" w14:textId="77777777" w:rsidR="00B00A0B" w:rsidRDefault="00B00A0B" w:rsidP="00B00A0B">
      <w:pPr>
        <w:pStyle w:val="00"/>
        <w:ind w:firstLine="480"/>
      </w:pPr>
      <w:r>
        <w:rPr>
          <w:rFonts w:hint="eastAsia"/>
        </w:rPr>
        <w:t>步骤</w:t>
      </w:r>
      <w:r>
        <w:rPr>
          <w:rFonts w:hint="eastAsia"/>
        </w:rPr>
        <w:t>S42</w:t>
      </w:r>
      <w:r>
        <w:rPr>
          <w:rFonts w:hint="eastAsia"/>
        </w:rPr>
        <w:t>，对时间戳连续的实时定位数据以数组的形式进行保存。</w:t>
      </w:r>
    </w:p>
    <w:p w14:paraId="13376F07" w14:textId="3DF6A663" w:rsidR="007F0E21" w:rsidRDefault="00A563E5" w:rsidP="007F0E21">
      <w:pPr>
        <w:pStyle w:val="00"/>
        <w:ind w:firstLine="480"/>
      </w:pPr>
      <w:r>
        <w:rPr>
          <w:rFonts w:hint="eastAsia"/>
        </w:rPr>
        <w:t>进一步的，</w:t>
      </w:r>
      <w:r w:rsidR="00B00A0B">
        <w:rPr>
          <w:rFonts w:hint="eastAsia"/>
        </w:rPr>
        <w:t>根据标签绑定人员的所在区域，对标签</w:t>
      </w:r>
      <w:r w:rsidR="00B00A0B">
        <w:rPr>
          <w:rFonts w:hint="eastAsia"/>
        </w:rPr>
        <w:t>ID</w:t>
      </w:r>
      <w:r w:rsidR="00B00A0B">
        <w:rPr>
          <w:rFonts w:hint="eastAsia"/>
        </w:rPr>
        <w:t>进行划分</w:t>
      </w:r>
      <w:r w:rsidR="007F0E21">
        <w:rPr>
          <w:rFonts w:hint="eastAsia"/>
        </w:rPr>
        <w:t>；</w:t>
      </w:r>
    </w:p>
    <w:p w14:paraId="3603886D" w14:textId="7E36B129" w:rsidR="00B00A0B" w:rsidRDefault="00B00A0B" w:rsidP="007F0E21">
      <w:pPr>
        <w:pStyle w:val="00"/>
        <w:ind w:firstLine="480"/>
      </w:pPr>
      <w:r>
        <w:rPr>
          <w:rFonts w:hint="eastAsia"/>
        </w:rPr>
        <w:t>步骤</w:t>
      </w:r>
      <w:r>
        <w:rPr>
          <w:rFonts w:hint="eastAsia"/>
        </w:rPr>
        <w:t>1</w:t>
      </w:r>
      <w:r>
        <w:rPr>
          <w:rFonts w:hint="eastAsia"/>
        </w:rPr>
        <w:t>还包括：在实时定位数据所在的数据库表中新增一个字段为</w:t>
      </w:r>
      <w:r>
        <w:rPr>
          <w:rFonts w:hint="eastAsia"/>
        </w:rPr>
        <w:t>CONTACT_ID</w:t>
      </w:r>
      <w:r>
        <w:rPr>
          <w:rFonts w:hint="eastAsia"/>
        </w:rPr>
        <w:t>；</w:t>
      </w:r>
    </w:p>
    <w:p w14:paraId="409584C8" w14:textId="439DCB45" w:rsidR="00B00A0B" w:rsidRDefault="00B00A0B" w:rsidP="00B00A0B">
      <w:pPr>
        <w:pStyle w:val="00"/>
        <w:ind w:firstLine="480"/>
      </w:pPr>
      <w:r>
        <w:rPr>
          <w:rFonts w:hint="eastAsia"/>
        </w:rPr>
        <w:t>步骤</w:t>
      </w:r>
      <w:r>
        <w:rPr>
          <w:rFonts w:hint="eastAsia"/>
        </w:rPr>
        <w:t>4</w:t>
      </w:r>
      <w:r>
        <w:rPr>
          <w:rFonts w:hint="eastAsia"/>
        </w:rPr>
        <w:t>还包括：获取所述其他标签中的</w:t>
      </w:r>
      <w:r>
        <w:rPr>
          <w:rFonts w:hint="eastAsia"/>
        </w:rPr>
        <w:t>min_other_tagid</w:t>
      </w:r>
      <w:r>
        <w:rPr>
          <w:rFonts w:hint="eastAsia"/>
        </w:rPr>
        <w:t>与</w:t>
      </w:r>
      <w:r>
        <w:rPr>
          <w:rFonts w:hint="eastAsia"/>
        </w:rPr>
        <w:t>max_other_tagid</w:t>
      </w:r>
      <w:r>
        <w:rPr>
          <w:rFonts w:hint="eastAsia"/>
        </w:rPr>
        <w:t>，分别代表其他标签中的数值最小与数值最大的标签</w:t>
      </w:r>
      <w:r>
        <w:rPr>
          <w:rFonts w:hint="eastAsia"/>
        </w:rPr>
        <w:t>ID</w:t>
      </w:r>
      <w:r>
        <w:rPr>
          <w:rFonts w:hint="eastAsia"/>
        </w:rPr>
        <w:t>，将</w:t>
      </w:r>
      <w:r>
        <w:rPr>
          <w:rFonts w:hint="eastAsia"/>
        </w:rPr>
        <w:t>min_other_tagid</w:t>
      </w:r>
      <w:r>
        <w:rPr>
          <w:rFonts w:hint="eastAsia"/>
        </w:rPr>
        <w:t>与</w:t>
      </w:r>
      <w:r>
        <w:rPr>
          <w:rFonts w:hint="eastAsia"/>
        </w:rPr>
        <w:t>max_other_tagid</w:t>
      </w:r>
      <w:r>
        <w:rPr>
          <w:rFonts w:hint="eastAsia"/>
        </w:rPr>
        <w:t>作为实时定位数据的</w:t>
      </w:r>
      <w:r>
        <w:rPr>
          <w:rFonts w:hint="eastAsia"/>
        </w:rPr>
        <w:t>CONTACT_ID</w:t>
      </w:r>
      <w:r>
        <w:rPr>
          <w:rFonts w:hint="eastAsia"/>
        </w:rPr>
        <w:t>保存到数据库中</w:t>
      </w:r>
      <w:r w:rsidR="00D8695D">
        <w:rPr>
          <w:rFonts w:hint="eastAsia"/>
        </w:rPr>
        <w:t>；</w:t>
      </w:r>
    </w:p>
    <w:p w14:paraId="4313B590" w14:textId="77777777" w:rsidR="00B00A0B" w:rsidRDefault="00B00A0B" w:rsidP="00B00A0B">
      <w:pPr>
        <w:pStyle w:val="00"/>
        <w:ind w:firstLine="480"/>
      </w:pPr>
      <w:r>
        <w:rPr>
          <w:rFonts w:hint="eastAsia"/>
        </w:rPr>
        <w:t>步骤</w:t>
      </w:r>
      <w:r>
        <w:rPr>
          <w:rFonts w:hint="eastAsia"/>
        </w:rPr>
        <w:t>7</w:t>
      </w:r>
      <w:r>
        <w:rPr>
          <w:rFonts w:hint="eastAsia"/>
        </w:rPr>
        <w:t>还包括：根据</w:t>
      </w:r>
      <w:r>
        <w:rPr>
          <w:rFonts w:hint="eastAsia"/>
        </w:rPr>
        <w:t>CONTACT_ID</w:t>
      </w:r>
      <w:r>
        <w:rPr>
          <w:rFonts w:hint="eastAsia"/>
        </w:rPr>
        <w:t>中的</w:t>
      </w:r>
      <w:r>
        <w:rPr>
          <w:rFonts w:hint="eastAsia"/>
        </w:rPr>
        <w:t>min_other_tagid</w:t>
      </w:r>
      <w:r>
        <w:rPr>
          <w:rFonts w:hint="eastAsia"/>
        </w:rPr>
        <w:t>与</w:t>
      </w:r>
      <w:r>
        <w:rPr>
          <w:rFonts w:hint="eastAsia"/>
        </w:rPr>
        <w:t>max_other_tagid</w:t>
      </w:r>
      <w:r>
        <w:rPr>
          <w:rFonts w:hint="eastAsia"/>
        </w:rPr>
        <w:t>，过滤掉不属于</w:t>
      </w:r>
      <w:r>
        <w:rPr>
          <w:rFonts w:hint="eastAsia"/>
        </w:rPr>
        <w:t>[min_other_tagid</w:t>
      </w:r>
      <w:r>
        <w:rPr>
          <w:rFonts w:hint="eastAsia"/>
        </w:rPr>
        <w:t>，</w:t>
      </w:r>
      <w:r>
        <w:rPr>
          <w:rFonts w:hint="eastAsia"/>
        </w:rPr>
        <w:t>max_other_tagid]</w:t>
      </w:r>
      <w:r>
        <w:rPr>
          <w:rFonts w:hint="eastAsia"/>
        </w:rPr>
        <w:t>区间的实时定位数据。</w:t>
      </w:r>
    </w:p>
    <w:p w14:paraId="7F146D72" w14:textId="77777777" w:rsidR="00C75AB1" w:rsidRDefault="00A638EA">
      <w:pPr>
        <w:pStyle w:val="00"/>
        <w:ind w:firstLine="480"/>
      </w:pPr>
      <w:r>
        <w:rPr>
          <w:rFonts w:hint="eastAsia"/>
        </w:rPr>
        <w:t>本发明的有</w:t>
      </w:r>
      <w:r>
        <w:rPr>
          <w:rFonts w:hint="eastAsia"/>
          <w:color w:val="000000" w:themeColor="text1"/>
        </w:rPr>
        <w:t>益效果在于，与现有技术相比，本发明具有以下优点：</w:t>
      </w:r>
    </w:p>
    <w:p w14:paraId="1C5C2202" w14:textId="7AFD97F6" w:rsidR="00C75AB1" w:rsidRDefault="004A03A6" w:rsidP="00F17675">
      <w:pPr>
        <w:pStyle w:val="00"/>
        <w:numPr>
          <w:ilvl w:val="0"/>
          <w:numId w:val="5"/>
        </w:numPr>
        <w:ind w:firstLineChars="0"/>
      </w:pPr>
      <w:r w:rsidRPr="004A03A6">
        <w:rPr>
          <w:rFonts w:hint="eastAsia"/>
        </w:rPr>
        <w:t>大大减少了数据库的读取数量</w:t>
      </w:r>
      <w:r w:rsidR="0095319D">
        <w:rPr>
          <w:rFonts w:hint="eastAsia"/>
        </w:rPr>
        <w:t>。</w:t>
      </w:r>
    </w:p>
    <w:p w14:paraId="0EC01BF7" w14:textId="2CA4EB08" w:rsidR="00F17675" w:rsidRDefault="00BC36E3" w:rsidP="00F17675">
      <w:pPr>
        <w:pStyle w:val="00"/>
        <w:numPr>
          <w:ilvl w:val="0"/>
          <w:numId w:val="5"/>
        </w:numPr>
        <w:ind w:firstLineChars="0"/>
      </w:pPr>
      <w:r w:rsidRPr="00BC36E3">
        <w:rPr>
          <w:rFonts w:hint="eastAsia"/>
        </w:rPr>
        <w:t>加快了疫情接触情况的计算查询速度</w:t>
      </w:r>
      <w:r>
        <w:rPr>
          <w:rFonts w:hint="eastAsia"/>
        </w:rPr>
        <w:t>。</w:t>
      </w:r>
    </w:p>
    <w:p w14:paraId="4DD9659A" w14:textId="6AFE8D5A" w:rsidR="00BC36E3" w:rsidRDefault="00BC36E3" w:rsidP="00F17675">
      <w:pPr>
        <w:pStyle w:val="00"/>
        <w:numPr>
          <w:ilvl w:val="0"/>
          <w:numId w:val="5"/>
        </w:numPr>
        <w:ind w:firstLineChars="0"/>
      </w:pPr>
      <w:r w:rsidRPr="00BC36E3">
        <w:rPr>
          <w:rFonts w:hint="eastAsia"/>
        </w:rPr>
        <w:lastRenderedPageBreak/>
        <w:t>防止数据库</w:t>
      </w:r>
      <w:r>
        <w:rPr>
          <w:rFonts w:hint="eastAsia"/>
        </w:rPr>
        <w:t>或后台程序</w:t>
      </w:r>
      <w:r w:rsidRPr="00BC36E3">
        <w:rPr>
          <w:rFonts w:hint="eastAsia"/>
        </w:rPr>
        <w:t>崩溃</w:t>
      </w:r>
      <w:r w:rsidR="00790C5A">
        <w:rPr>
          <w:rFonts w:hint="eastAsia"/>
        </w:rPr>
        <w:t>。</w:t>
      </w:r>
    </w:p>
    <w:p w14:paraId="1591649F" w14:textId="77777777" w:rsidR="00C75AB1" w:rsidRDefault="00C75AB1">
      <w:pPr>
        <w:pStyle w:val="00"/>
        <w:ind w:firstLine="482"/>
        <w:rPr>
          <w:b/>
          <w:bCs/>
        </w:rPr>
      </w:pPr>
    </w:p>
    <w:p w14:paraId="05CDDC97" w14:textId="77777777" w:rsidR="00C75AB1" w:rsidRDefault="00A638EA">
      <w:pPr>
        <w:pStyle w:val="00"/>
        <w:ind w:firstLine="482"/>
        <w:rPr>
          <w:b/>
          <w:bCs/>
        </w:rPr>
      </w:pPr>
      <w:r>
        <w:rPr>
          <w:rFonts w:hint="eastAsia"/>
          <w:b/>
          <w:bCs/>
        </w:rPr>
        <w:t>附图说明</w:t>
      </w:r>
    </w:p>
    <w:p w14:paraId="63C82ACC" w14:textId="5CAFBDCD" w:rsidR="00C75AB1" w:rsidRDefault="00A638EA" w:rsidP="00753990">
      <w:pPr>
        <w:pStyle w:val="00"/>
        <w:ind w:firstLine="480"/>
      </w:pPr>
      <w:r>
        <w:rPr>
          <w:rFonts w:hint="eastAsia"/>
        </w:rPr>
        <w:t>图</w:t>
      </w:r>
      <w:r>
        <w:rPr>
          <w:rFonts w:hint="eastAsia"/>
        </w:rPr>
        <w:t>1</w:t>
      </w:r>
      <w:r w:rsidR="003F7378">
        <w:rPr>
          <w:rFonts w:hint="eastAsia"/>
        </w:rPr>
        <w:t>是</w:t>
      </w:r>
      <w:r w:rsidR="003F7378" w:rsidRPr="007F5A49">
        <w:rPr>
          <w:rFonts w:hint="eastAsia"/>
        </w:rPr>
        <w:t>一种</w:t>
      </w:r>
      <w:r w:rsidR="003F7378" w:rsidRPr="00815218">
        <w:rPr>
          <w:rFonts w:hint="eastAsia"/>
        </w:rPr>
        <w:t>基于定位的疫情接触情况的计算查询方法</w:t>
      </w:r>
      <w:r w:rsidR="003F7378">
        <w:rPr>
          <w:rFonts w:hint="eastAsia"/>
        </w:rPr>
        <w:t>的流程图</w:t>
      </w:r>
      <w:r w:rsidR="00753990">
        <w:rPr>
          <w:rFonts w:hint="eastAsia"/>
        </w:rPr>
        <w:t>。</w:t>
      </w:r>
    </w:p>
    <w:p w14:paraId="111ECF72" w14:textId="77777777" w:rsidR="00C75AB1" w:rsidRDefault="00C75AB1">
      <w:pPr>
        <w:pStyle w:val="00"/>
        <w:ind w:firstLine="482"/>
        <w:rPr>
          <w:b/>
          <w:bCs/>
        </w:rPr>
      </w:pPr>
    </w:p>
    <w:p w14:paraId="6608FB23" w14:textId="77777777" w:rsidR="00C75AB1" w:rsidRDefault="00A638EA">
      <w:pPr>
        <w:pStyle w:val="00"/>
        <w:ind w:firstLine="482"/>
        <w:rPr>
          <w:b/>
          <w:bCs/>
        </w:rPr>
      </w:pPr>
      <w:r>
        <w:rPr>
          <w:rFonts w:hint="eastAsia"/>
          <w:b/>
          <w:bCs/>
        </w:rPr>
        <w:t>具体实施方式</w:t>
      </w:r>
    </w:p>
    <w:p w14:paraId="42C3BF05" w14:textId="5FA1E893" w:rsidR="00916D5F" w:rsidRDefault="00A638EA" w:rsidP="003E5B7A">
      <w:pPr>
        <w:pStyle w:val="00"/>
        <w:ind w:firstLine="480"/>
      </w:pPr>
      <w:r>
        <w:rPr>
          <w:rFonts w:hint="eastAsia"/>
        </w:rPr>
        <w:t>下面结合附图对本申请作进一步描述。以下实施例仅用于更加清楚地说明本发明的技术方案，而不能以此来限制本申请的保护范围。</w:t>
      </w:r>
    </w:p>
    <w:p w14:paraId="6164377A" w14:textId="71BC6D68" w:rsidR="0077796B" w:rsidRDefault="00261E10" w:rsidP="003E5B7A">
      <w:pPr>
        <w:pStyle w:val="00"/>
        <w:ind w:firstLine="480"/>
      </w:pPr>
      <w:r w:rsidRPr="00261E10">
        <w:rPr>
          <w:rFonts w:hint="eastAsia"/>
        </w:rPr>
        <w:t>在相关场景中，数据库会保存每一个标签某一时刻的位置信息。通常，实时定位数据表（简称为</w:t>
      </w:r>
      <w:r w:rsidRPr="00261E10">
        <w:rPr>
          <w:rFonts w:hint="eastAsia"/>
        </w:rPr>
        <w:t>hispos</w:t>
      </w:r>
      <w:r w:rsidRPr="00261E10">
        <w:rPr>
          <w:rFonts w:hint="eastAsia"/>
        </w:rPr>
        <w:t>表）至少包含如下字段：</w:t>
      </w:r>
      <w:r w:rsidRPr="00261E10">
        <w:rPr>
          <w:rFonts w:hint="eastAsia"/>
        </w:rPr>
        <w:t>TAGID</w:t>
      </w:r>
      <w:r w:rsidRPr="00261E10">
        <w:rPr>
          <w:rFonts w:hint="eastAsia"/>
        </w:rPr>
        <w:t>、</w:t>
      </w:r>
      <w:r w:rsidRPr="00261E10">
        <w:rPr>
          <w:rFonts w:hint="eastAsia"/>
        </w:rPr>
        <w:t>TIMESTAMP</w:t>
      </w:r>
      <w:r w:rsidRPr="00261E10">
        <w:rPr>
          <w:rFonts w:hint="eastAsia"/>
        </w:rPr>
        <w:t>、</w:t>
      </w:r>
      <w:r w:rsidRPr="00261E10">
        <w:rPr>
          <w:rFonts w:hint="eastAsia"/>
        </w:rPr>
        <w:t>SCENEID</w:t>
      </w:r>
      <w:r w:rsidRPr="00261E10">
        <w:rPr>
          <w:rFonts w:hint="eastAsia"/>
        </w:rPr>
        <w:t>、</w:t>
      </w:r>
      <w:r w:rsidRPr="00261E10">
        <w:rPr>
          <w:rFonts w:hint="eastAsia"/>
        </w:rPr>
        <w:t>X</w:t>
      </w:r>
      <w:r w:rsidRPr="00261E10">
        <w:rPr>
          <w:rFonts w:hint="eastAsia"/>
        </w:rPr>
        <w:t>与</w:t>
      </w:r>
      <w:r w:rsidRPr="00261E10">
        <w:rPr>
          <w:rFonts w:hint="eastAsia"/>
        </w:rPr>
        <w:t>Y</w:t>
      </w:r>
      <w:r w:rsidRPr="00261E10">
        <w:rPr>
          <w:rFonts w:hint="eastAsia"/>
        </w:rPr>
        <w:t>。其中，</w:t>
      </w:r>
      <w:r w:rsidRPr="00261E10">
        <w:rPr>
          <w:rFonts w:hint="eastAsia"/>
        </w:rPr>
        <w:t>TAGID</w:t>
      </w:r>
      <w:r w:rsidRPr="00261E10">
        <w:rPr>
          <w:rFonts w:hint="eastAsia"/>
        </w:rPr>
        <w:t>代表标签</w:t>
      </w:r>
      <w:r w:rsidRPr="00261E10">
        <w:rPr>
          <w:rFonts w:hint="eastAsia"/>
        </w:rPr>
        <w:t>ID</w:t>
      </w:r>
      <w:r w:rsidRPr="00261E10">
        <w:rPr>
          <w:rFonts w:hint="eastAsia"/>
        </w:rPr>
        <w:t>，</w:t>
      </w:r>
      <w:r w:rsidRPr="00261E10">
        <w:rPr>
          <w:rFonts w:hint="eastAsia"/>
        </w:rPr>
        <w:t>TIMESTAMP</w:t>
      </w:r>
      <w:r w:rsidRPr="00261E10">
        <w:rPr>
          <w:rFonts w:hint="eastAsia"/>
        </w:rPr>
        <w:t>表示时间戳，</w:t>
      </w:r>
      <w:r w:rsidRPr="00261E10">
        <w:rPr>
          <w:rFonts w:hint="eastAsia"/>
        </w:rPr>
        <w:t>SCENEID</w:t>
      </w:r>
      <w:r w:rsidRPr="00261E10">
        <w:rPr>
          <w:rFonts w:hint="eastAsia"/>
        </w:rPr>
        <w:t>代表场景</w:t>
      </w:r>
      <w:r w:rsidRPr="00261E10">
        <w:rPr>
          <w:rFonts w:hint="eastAsia"/>
        </w:rPr>
        <w:t>ID</w:t>
      </w:r>
      <w:r w:rsidRPr="00261E10">
        <w:rPr>
          <w:rFonts w:hint="eastAsia"/>
        </w:rPr>
        <w:t>，</w:t>
      </w:r>
      <w:r w:rsidRPr="00261E10">
        <w:rPr>
          <w:rFonts w:hint="eastAsia"/>
        </w:rPr>
        <w:t>X</w:t>
      </w:r>
      <w:r w:rsidRPr="00261E10">
        <w:rPr>
          <w:rFonts w:hint="eastAsia"/>
        </w:rPr>
        <w:t>与</w:t>
      </w:r>
      <w:r w:rsidRPr="00261E10">
        <w:rPr>
          <w:rFonts w:hint="eastAsia"/>
        </w:rPr>
        <w:t>Y</w:t>
      </w:r>
      <w:r w:rsidRPr="00261E10">
        <w:rPr>
          <w:rFonts w:hint="eastAsia"/>
        </w:rPr>
        <w:t>代表</w:t>
      </w:r>
      <w:r w:rsidRPr="00261E10">
        <w:rPr>
          <w:rFonts w:hint="eastAsia"/>
        </w:rPr>
        <w:t>TAGID</w:t>
      </w:r>
      <w:r w:rsidRPr="00261E10">
        <w:rPr>
          <w:rFonts w:hint="eastAsia"/>
        </w:rPr>
        <w:t>在</w:t>
      </w:r>
      <w:r w:rsidRPr="00261E10">
        <w:rPr>
          <w:rFonts w:hint="eastAsia"/>
        </w:rPr>
        <w:t>TIMESTAMP</w:t>
      </w:r>
      <w:r w:rsidRPr="00261E10">
        <w:rPr>
          <w:rFonts w:hint="eastAsia"/>
        </w:rPr>
        <w:t>下的二维坐标。也就是说，实时定位数据表中的每一条实时定位数据，均对应一个</w:t>
      </w:r>
      <w:r w:rsidRPr="00261E10">
        <w:rPr>
          <w:rFonts w:hint="eastAsia"/>
        </w:rPr>
        <w:t>TAGID</w:t>
      </w:r>
      <w:r w:rsidRPr="00261E10">
        <w:rPr>
          <w:rFonts w:hint="eastAsia"/>
        </w:rPr>
        <w:t>、</w:t>
      </w:r>
      <w:r w:rsidRPr="00261E10">
        <w:rPr>
          <w:rFonts w:hint="eastAsia"/>
        </w:rPr>
        <w:t>TIMESTAMP</w:t>
      </w:r>
      <w:r w:rsidRPr="00261E10">
        <w:rPr>
          <w:rFonts w:hint="eastAsia"/>
        </w:rPr>
        <w:t>、</w:t>
      </w:r>
      <w:r w:rsidRPr="00261E10">
        <w:rPr>
          <w:rFonts w:hint="eastAsia"/>
        </w:rPr>
        <w:t>SCENEID</w:t>
      </w:r>
      <w:r w:rsidRPr="00261E10">
        <w:rPr>
          <w:rFonts w:hint="eastAsia"/>
        </w:rPr>
        <w:t>、</w:t>
      </w:r>
      <w:r w:rsidRPr="00261E10">
        <w:rPr>
          <w:rFonts w:hint="eastAsia"/>
        </w:rPr>
        <w:t>X</w:t>
      </w:r>
      <w:r w:rsidRPr="00261E10">
        <w:rPr>
          <w:rFonts w:hint="eastAsia"/>
        </w:rPr>
        <w:t>与</w:t>
      </w:r>
      <w:r w:rsidRPr="00261E10">
        <w:rPr>
          <w:rFonts w:hint="eastAsia"/>
        </w:rPr>
        <w:t>Y</w:t>
      </w:r>
      <w:r w:rsidRPr="00261E10">
        <w:rPr>
          <w:rFonts w:hint="eastAsia"/>
        </w:rPr>
        <w:t>。表</w:t>
      </w:r>
      <w:r w:rsidRPr="00261E10">
        <w:rPr>
          <w:rFonts w:hint="eastAsia"/>
        </w:rPr>
        <w:t>1</w:t>
      </w:r>
      <w:r w:rsidRPr="00261E10">
        <w:rPr>
          <w:rFonts w:hint="eastAsia"/>
        </w:rPr>
        <w:t>示例性展示了定位技术下数据库存储实时定位数据的表的基本格式。</w:t>
      </w:r>
    </w:p>
    <w:p w14:paraId="3FB2B5B0" w14:textId="4997CD0B" w:rsidR="0077796B" w:rsidRPr="0077796B" w:rsidRDefault="0077796B" w:rsidP="0077796B">
      <w:pPr>
        <w:pStyle w:val="00"/>
        <w:ind w:firstLineChars="0" w:firstLine="0"/>
        <w:jc w:val="center"/>
        <w:rPr>
          <w:b/>
          <w:bCs/>
        </w:rPr>
      </w:pPr>
      <w:r w:rsidRPr="0077796B">
        <w:rPr>
          <w:rFonts w:hint="eastAsia"/>
          <w:b/>
          <w:bCs/>
        </w:rPr>
        <w:t>表</w:t>
      </w:r>
      <w:r w:rsidRPr="0077796B">
        <w:rPr>
          <w:rFonts w:hint="eastAsia"/>
          <w:b/>
          <w:bCs/>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7"/>
        <w:gridCol w:w="2595"/>
        <w:gridCol w:w="1487"/>
        <w:gridCol w:w="1468"/>
        <w:gridCol w:w="1495"/>
      </w:tblGrid>
      <w:tr w:rsidR="0077796B" w14:paraId="228E8971" w14:textId="77777777" w:rsidTr="005B677A">
        <w:tc>
          <w:tcPr>
            <w:tcW w:w="1477" w:type="dxa"/>
          </w:tcPr>
          <w:p w14:paraId="06711A46" w14:textId="77777777" w:rsidR="0077796B" w:rsidRDefault="0077796B" w:rsidP="0077796B">
            <w:pPr>
              <w:pStyle w:val="00"/>
              <w:ind w:firstLine="480"/>
            </w:pPr>
            <w:r>
              <w:rPr>
                <w:rFonts w:hint="eastAsia"/>
              </w:rPr>
              <w:t>T</w:t>
            </w:r>
            <w:r>
              <w:t>AGID</w:t>
            </w:r>
          </w:p>
        </w:tc>
        <w:tc>
          <w:tcPr>
            <w:tcW w:w="2595" w:type="dxa"/>
          </w:tcPr>
          <w:p w14:paraId="3C099EB6" w14:textId="77777777" w:rsidR="0077796B" w:rsidRDefault="0077796B" w:rsidP="0077796B">
            <w:pPr>
              <w:pStyle w:val="00"/>
              <w:ind w:firstLine="480"/>
            </w:pPr>
            <w:r>
              <w:t>TIMESTAMP</w:t>
            </w:r>
          </w:p>
        </w:tc>
        <w:tc>
          <w:tcPr>
            <w:tcW w:w="1487" w:type="dxa"/>
          </w:tcPr>
          <w:p w14:paraId="581A7732" w14:textId="77777777" w:rsidR="0077796B" w:rsidRDefault="0077796B" w:rsidP="0077796B">
            <w:pPr>
              <w:pStyle w:val="00"/>
              <w:ind w:firstLineChars="0" w:firstLine="0"/>
            </w:pPr>
            <w:r>
              <w:t>SCENEID</w:t>
            </w:r>
          </w:p>
        </w:tc>
        <w:tc>
          <w:tcPr>
            <w:tcW w:w="1468" w:type="dxa"/>
          </w:tcPr>
          <w:p w14:paraId="0A5B9328" w14:textId="77777777" w:rsidR="0077796B" w:rsidRDefault="0077796B" w:rsidP="0077796B">
            <w:pPr>
              <w:pStyle w:val="00"/>
              <w:ind w:firstLine="480"/>
            </w:pPr>
            <w:r>
              <w:t>X</w:t>
            </w:r>
          </w:p>
        </w:tc>
        <w:tc>
          <w:tcPr>
            <w:tcW w:w="1495" w:type="dxa"/>
          </w:tcPr>
          <w:p w14:paraId="76291EC6" w14:textId="77777777" w:rsidR="0077796B" w:rsidRDefault="0077796B" w:rsidP="0077796B">
            <w:pPr>
              <w:pStyle w:val="00"/>
              <w:ind w:firstLine="480"/>
            </w:pPr>
            <w:r>
              <w:t>Y</w:t>
            </w:r>
          </w:p>
        </w:tc>
      </w:tr>
      <w:tr w:rsidR="0077796B" w14:paraId="576A8872" w14:textId="77777777" w:rsidTr="005B677A">
        <w:tc>
          <w:tcPr>
            <w:tcW w:w="1477" w:type="dxa"/>
          </w:tcPr>
          <w:p w14:paraId="513B8319" w14:textId="77777777" w:rsidR="0077796B" w:rsidRDefault="0077796B" w:rsidP="0077796B">
            <w:pPr>
              <w:pStyle w:val="00"/>
              <w:ind w:firstLine="480"/>
            </w:pPr>
            <w:r>
              <w:rPr>
                <w:rFonts w:hint="eastAsia"/>
              </w:rPr>
              <w:t>1</w:t>
            </w:r>
            <w:r>
              <w:t>01</w:t>
            </w:r>
          </w:p>
        </w:tc>
        <w:tc>
          <w:tcPr>
            <w:tcW w:w="2595" w:type="dxa"/>
          </w:tcPr>
          <w:p w14:paraId="7321481F" w14:textId="77777777" w:rsidR="0077796B" w:rsidRDefault="0077796B" w:rsidP="0077796B">
            <w:pPr>
              <w:pStyle w:val="00"/>
              <w:ind w:firstLine="480"/>
            </w:pPr>
            <w:r>
              <w:rPr>
                <w:rFonts w:hint="eastAsia"/>
              </w:rPr>
              <w:t>1</w:t>
            </w:r>
            <w:r>
              <w:t>536682067</w:t>
            </w:r>
          </w:p>
        </w:tc>
        <w:tc>
          <w:tcPr>
            <w:tcW w:w="1487" w:type="dxa"/>
          </w:tcPr>
          <w:p w14:paraId="5ED8B8A2" w14:textId="77777777" w:rsidR="0077796B" w:rsidRDefault="0077796B" w:rsidP="0077796B">
            <w:pPr>
              <w:pStyle w:val="00"/>
              <w:ind w:firstLine="480"/>
            </w:pPr>
            <w:r>
              <w:t>6</w:t>
            </w:r>
          </w:p>
        </w:tc>
        <w:tc>
          <w:tcPr>
            <w:tcW w:w="1468" w:type="dxa"/>
          </w:tcPr>
          <w:p w14:paraId="3B3003EE" w14:textId="77777777" w:rsidR="0077796B" w:rsidRDefault="0077796B" w:rsidP="0077796B">
            <w:pPr>
              <w:pStyle w:val="00"/>
              <w:ind w:firstLine="480"/>
            </w:pPr>
            <w:r>
              <w:rPr>
                <w:rFonts w:hint="eastAsia"/>
              </w:rPr>
              <w:t>2</w:t>
            </w:r>
            <w:r>
              <w:t>2.3</w:t>
            </w:r>
          </w:p>
        </w:tc>
        <w:tc>
          <w:tcPr>
            <w:tcW w:w="1495" w:type="dxa"/>
          </w:tcPr>
          <w:p w14:paraId="3C139C93" w14:textId="77777777" w:rsidR="0077796B" w:rsidRDefault="0077796B" w:rsidP="0077796B">
            <w:pPr>
              <w:pStyle w:val="00"/>
              <w:ind w:firstLine="480"/>
            </w:pPr>
            <w:r>
              <w:rPr>
                <w:rFonts w:hint="eastAsia"/>
              </w:rPr>
              <w:t>7</w:t>
            </w:r>
            <w:r>
              <w:t>7.6</w:t>
            </w:r>
          </w:p>
        </w:tc>
      </w:tr>
      <w:tr w:rsidR="0077796B" w14:paraId="4C03296A" w14:textId="77777777" w:rsidTr="005B677A">
        <w:tc>
          <w:tcPr>
            <w:tcW w:w="1477" w:type="dxa"/>
          </w:tcPr>
          <w:p w14:paraId="2D015D79" w14:textId="77777777" w:rsidR="0077796B" w:rsidRDefault="0077796B" w:rsidP="0077796B">
            <w:pPr>
              <w:pStyle w:val="00"/>
              <w:ind w:firstLine="480"/>
            </w:pPr>
            <w:r>
              <w:rPr>
                <w:rFonts w:hint="eastAsia"/>
              </w:rPr>
              <w:t>1</w:t>
            </w:r>
            <w:r>
              <w:t>01</w:t>
            </w:r>
          </w:p>
        </w:tc>
        <w:tc>
          <w:tcPr>
            <w:tcW w:w="2595" w:type="dxa"/>
          </w:tcPr>
          <w:p w14:paraId="286BBF8E" w14:textId="77777777" w:rsidR="0077796B" w:rsidRDefault="0077796B" w:rsidP="0077796B">
            <w:pPr>
              <w:pStyle w:val="00"/>
              <w:ind w:firstLine="480"/>
            </w:pPr>
            <w:r>
              <w:rPr>
                <w:rFonts w:hint="eastAsia"/>
              </w:rPr>
              <w:t>1</w:t>
            </w:r>
            <w:r>
              <w:t>536682068</w:t>
            </w:r>
          </w:p>
        </w:tc>
        <w:tc>
          <w:tcPr>
            <w:tcW w:w="1487" w:type="dxa"/>
          </w:tcPr>
          <w:p w14:paraId="48A060D5" w14:textId="77777777" w:rsidR="0077796B" w:rsidRDefault="0077796B" w:rsidP="0077796B">
            <w:pPr>
              <w:pStyle w:val="00"/>
              <w:ind w:firstLine="480"/>
            </w:pPr>
            <w:r>
              <w:t>6</w:t>
            </w:r>
          </w:p>
        </w:tc>
        <w:tc>
          <w:tcPr>
            <w:tcW w:w="1468" w:type="dxa"/>
          </w:tcPr>
          <w:p w14:paraId="4BAFB8B3" w14:textId="77777777" w:rsidR="0077796B" w:rsidRDefault="0077796B" w:rsidP="0077796B">
            <w:pPr>
              <w:pStyle w:val="00"/>
              <w:ind w:firstLine="480"/>
            </w:pPr>
            <w:r>
              <w:rPr>
                <w:rFonts w:hint="eastAsia"/>
              </w:rPr>
              <w:t>2</w:t>
            </w:r>
            <w:r>
              <w:t>2.7</w:t>
            </w:r>
          </w:p>
        </w:tc>
        <w:tc>
          <w:tcPr>
            <w:tcW w:w="1495" w:type="dxa"/>
          </w:tcPr>
          <w:p w14:paraId="2F4D8564" w14:textId="77777777" w:rsidR="0077796B" w:rsidRDefault="0077796B" w:rsidP="0077796B">
            <w:pPr>
              <w:pStyle w:val="00"/>
              <w:ind w:firstLine="480"/>
            </w:pPr>
            <w:r>
              <w:t>80.3</w:t>
            </w:r>
          </w:p>
        </w:tc>
      </w:tr>
      <w:tr w:rsidR="0077796B" w14:paraId="31BD2FF3" w14:textId="77777777" w:rsidTr="005B677A">
        <w:tc>
          <w:tcPr>
            <w:tcW w:w="1477" w:type="dxa"/>
          </w:tcPr>
          <w:p w14:paraId="3058AA6A" w14:textId="77777777" w:rsidR="0077796B" w:rsidRDefault="0077796B" w:rsidP="0077796B">
            <w:pPr>
              <w:pStyle w:val="00"/>
              <w:ind w:firstLine="480"/>
            </w:pPr>
            <w:r>
              <w:rPr>
                <w:rFonts w:hint="eastAsia"/>
              </w:rPr>
              <w:t>1</w:t>
            </w:r>
            <w:r>
              <w:t>01</w:t>
            </w:r>
          </w:p>
        </w:tc>
        <w:tc>
          <w:tcPr>
            <w:tcW w:w="2595" w:type="dxa"/>
          </w:tcPr>
          <w:p w14:paraId="548E755B" w14:textId="77777777" w:rsidR="0077796B" w:rsidRDefault="0077796B" w:rsidP="0077796B">
            <w:pPr>
              <w:pStyle w:val="00"/>
              <w:ind w:firstLine="480"/>
            </w:pPr>
            <w:r>
              <w:rPr>
                <w:rFonts w:hint="eastAsia"/>
              </w:rPr>
              <w:t>1</w:t>
            </w:r>
            <w:r>
              <w:t>536682069</w:t>
            </w:r>
          </w:p>
        </w:tc>
        <w:tc>
          <w:tcPr>
            <w:tcW w:w="1487" w:type="dxa"/>
          </w:tcPr>
          <w:p w14:paraId="7838FD85" w14:textId="77777777" w:rsidR="0077796B" w:rsidRDefault="0077796B" w:rsidP="0077796B">
            <w:pPr>
              <w:pStyle w:val="00"/>
              <w:ind w:firstLine="480"/>
            </w:pPr>
            <w:r>
              <w:t>6</w:t>
            </w:r>
          </w:p>
        </w:tc>
        <w:tc>
          <w:tcPr>
            <w:tcW w:w="1468" w:type="dxa"/>
          </w:tcPr>
          <w:p w14:paraId="3D62D2E0" w14:textId="77777777" w:rsidR="0077796B" w:rsidRDefault="0077796B" w:rsidP="0077796B">
            <w:pPr>
              <w:pStyle w:val="00"/>
              <w:ind w:firstLine="480"/>
            </w:pPr>
            <w:r>
              <w:rPr>
                <w:rFonts w:hint="eastAsia"/>
              </w:rPr>
              <w:t>2</w:t>
            </w:r>
            <w:r>
              <w:t>3.4</w:t>
            </w:r>
          </w:p>
        </w:tc>
        <w:tc>
          <w:tcPr>
            <w:tcW w:w="1495" w:type="dxa"/>
          </w:tcPr>
          <w:p w14:paraId="1340A316" w14:textId="77777777" w:rsidR="0077796B" w:rsidRDefault="0077796B" w:rsidP="0077796B">
            <w:pPr>
              <w:pStyle w:val="00"/>
              <w:ind w:firstLine="480"/>
            </w:pPr>
            <w:r>
              <w:rPr>
                <w:rFonts w:hint="eastAsia"/>
              </w:rPr>
              <w:t>8</w:t>
            </w:r>
            <w:r>
              <w:t>1.5</w:t>
            </w:r>
          </w:p>
        </w:tc>
      </w:tr>
      <w:tr w:rsidR="0077796B" w14:paraId="5BD98C86" w14:textId="77777777" w:rsidTr="005B677A">
        <w:tc>
          <w:tcPr>
            <w:tcW w:w="1477" w:type="dxa"/>
          </w:tcPr>
          <w:p w14:paraId="41E55684" w14:textId="77777777" w:rsidR="0077796B" w:rsidRDefault="0077796B" w:rsidP="0077796B">
            <w:pPr>
              <w:pStyle w:val="00"/>
              <w:ind w:firstLine="480"/>
            </w:pPr>
            <w:r>
              <w:rPr>
                <w:rFonts w:hint="eastAsia"/>
              </w:rPr>
              <w:t>1</w:t>
            </w:r>
            <w:r>
              <w:t>02</w:t>
            </w:r>
          </w:p>
        </w:tc>
        <w:tc>
          <w:tcPr>
            <w:tcW w:w="2595" w:type="dxa"/>
          </w:tcPr>
          <w:p w14:paraId="1634EC9C" w14:textId="77777777" w:rsidR="0077796B" w:rsidRDefault="0077796B" w:rsidP="0077796B">
            <w:pPr>
              <w:pStyle w:val="00"/>
              <w:ind w:firstLine="480"/>
            </w:pPr>
            <w:r>
              <w:rPr>
                <w:rFonts w:hint="eastAsia"/>
              </w:rPr>
              <w:t>1</w:t>
            </w:r>
            <w:r>
              <w:t>536682067</w:t>
            </w:r>
          </w:p>
        </w:tc>
        <w:tc>
          <w:tcPr>
            <w:tcW w:w="1487" w:type="dxa"/>
          </w:tcPr>
          <w:p w14:paraId="0765CA4F" w14:textId="77777777" w:rsidR="0077796B" w:rsidRDefault="0077796B" w:rsidP="0077796B">
            <w:pPr>
              <w:pStyle w:val="00"/>
              <w:ind w:firstLine="480"/>
            </w:pPr>
            <w:r>
              <w:t>4</w:t>
            </w:r>
          </w:p>
        </w:tc>
        <w:tc>
          <w:tcPr>
            <w:tcW w:w="1468" w:type="dxa"/>
          </w:tcPr>
          <w:p w14:paraId="670EDD90" w14:textId="77777777" w:rsidR="0077796B" w:rsidRDefault="0077796B" w:rsidP="0077796B">
            <w:pPr>
              <w:pStyle w:val="00"/>
              <w:ind w:firstLine="480"/>
            </w:pPr>
            <w:r>
              <w:rPr>
                <w:rFonts w:hint="eastAsia"/>
              </w:rPr>
              <w:t>4</w:t>
            </w:r>
            <w:r>
              <w:t>8.6</w:t>
            </w:r>
          </w:p>
        </w:tc>
        <w:tc>
          <w:tcPr>
            <w:tcW w:w="1495" w:type="dxa"/>
          </w:tcPr>
          <w:p w14:paraId="4056C53D" w14:textId="77777777" w:rsidR="0077796B" w:rsidRDefault="0077796B" w:rsidP="0077796B">
            <w:pPr>
              <w:pStyle w:val="00"/>
              <w:ind w:firstLine="480"/>
            </w:pPr>
            <w:r>
              <w:rPr>
                <w:rFonts w:hint="eastAsia"/>
              </w:rPr>
              <w:t>3</w:t>
            </w:r>
            <w:r>
              <w:t>3.7</w:t>
            </w:r>
          </w:p>
        </w:tc>
      </w:tr>
      <w:tr w:rsidR="0077796B" w14:paraId="55953A26" w14:textId="77777777" w:rsidTr="005B677A">
        <w:tc>
          <w:tcPr>
            <w:tcW w:w="1477" w:type="dxa"/>
          </w:tcPr>
          <w:p w14:paraId="43F0E8F1" w14:textId="77777777" w:rsidR="0077796B" w:rsidRDefault="0077796B" w:rsidP="0077796B">
            <w:pPr>
              <w:pStyle w:val="00"/>
              <w:ind w:firstLine="480"/>
            </w:pPr>
            <w:r>
              <w:rPr>
                <w:rFonts w:hint="eastAsia"/>
              </w:rPr>
              <w:t>1</w:t>
            </w:r>
            <w:r>
              <w:t>02</w:t>
            </w:r>
          </w:p>
        </w:tc>
        <w:tc>
          <w:tcPr>
            <w:tcW w:w="2595" w:type="dxa"/>
          </w:tcPr>
          <w:p w14:paraId="0C252D7C" w14:textId="77777777" w:rsidR="0077796B" w:rsidRDefault="0077796B" w:rsidP="0077796B">
            <w:pPr>
              <w:pStyle w:val="00"/>
              <w:ind w:firstLine="480"/>
            </w:pPr>
            <w:r>
              <w:rPr>
                <w:rFonts w:hint="eastAsia"/>
              </w:rPr>
              <w:t>1</w:t>
            </w:r>
            <w:r>
              <w:t>536682068</w:t>
            </w:r>
          </w:p>
        </w:tc>
        <w:tc>
          <w:tcPr>
            <w:tcW w:w="1487" w:type="dxa"/>
          </w:tcPr>
          <w:p w14:paraId="094EAFEA" w14:textId="77777777" w:rsidR="0077796B" w:rsidRDefault="0077796B" w:rsidP="0077796B">
            <w:pPr>
              <w:pStyle w:val="00"/>
              <w:ind w:firstLine="480"/>
            </w:pPr>
            <w:r>
              <w:t>4</w:t>
            </w:r>
          </w:p>
        </w:tc>
        <w:tc>
          <w:tcPr>
            <w:tcW w:w="1468" w:type="dxa"/>
          </w:tcPr>
          <w:p w14:paraId="2ABF4A86" w14:textId="77777777" w:rsidR="0077796B" w:rsidRDefault="0077796B" w:rsidP="0077796B">
            <w:pPr>
              <w:pStyle w:val="00"/>
              <w:ind w:firstLine="480"/>
            </w:pPr>
            <w:r>
              <w:rPr>
                <w:rFonts w:hint="eastAsia"/>
              </w:rPr>
              <w:t>4</w:t>
            </w:r>
            <w:r>
              <w:t>9.2</w:t>
            </w:r>
          </w:p>
        </w:tc>
        <w:tc>
          <w:tcPr>
            <w:tcW w:w="1495" w:type="dxa"/>
          </w:tcPr>
          <w:p w14:paraId="079AB819" w14:textId="77777777" w:rsidR="0077796B" w:rsidRDefault="0077796B" w:rsidP="0077796B">
            <w:pPr>
              <w:pStyle w:val="00"/>
              <w:ind w:firstLine="480"/>
            </w:pPr>
            <w:r>
              <w:rPr>
                <w:rFonts w:hint="eastAsia"/>
              </w:rPr>
              <w:t>3</w:t>
            </w:r>
            <w:r>
              <w:t>2.2</w:t>
            </w:r>
          </w:p>
        </w:tc>
      </w:tr>
      <w:tr w:rsidR="0077796B" w14:paraId="39861E63" w14:textId="77777777" w:rsidTr="005B677A">
        <w:tc>
          <w:tcPr>
            <w:tcW w:w="1477" w:type="dxa"/>
          </w:tcPr>
          <w:p w14:paraId="58E49DF1" w14:textId="77777777" w:rsidR="0077796B" w:rsidRDefault="0077796B" w:rsidP="0077796B">
            <w:pPr>
              <w:pStyle w:val="00"/>
              <w:ind w:firstLine="480"/>
            </w:pPr>
            <w:r>
              <w:rPr>
                <w:rFonts w:hint="eastAsia"/>
              </w:rPr>
              <w:t>1</w:t>
            </w:r>
            <w:r>
              <w:t>02</w:t>
            </w:r>
          </w:p>
        </w:tc>
        <w:tc>
          <w:tcPr>
            <w:tcW w:w="2595" w:type="dxa"/>
          </w:tcPr>
          <w:p w14:paraId="558C1418" w14:textId="77777777" w:rsidR="0077796B" w:rsidRDefault="0077796B" w:rsidP="0077796B">
            <w:pPr>
              <w:pStyle w:val="00"/>
              <w:ind w:firstLine="480"/>
            </w:pPr>
            <w:r>
              <w:rPr>
                <w:rFonts w:hint="eastAsia"/>
              </w:rPr>
              <w:t>1</w:t>
            </w:r>
            <w:r>
              <w:t>536682069</w:t>
            </w:r>
          </w:p>
        </w:tc>
        <w:tc>
          <w:tcPr>
            <w:tcW w:w="1487" w:type="dxa"/>
          </w:tcPr>
          <w:p w14:paraId="79EBCBFC" w14:textId="77777777" w:rsidR="0077796B" w:rsidRDefault="0077796B" w:rsidP="0077796B">
            <w:pPr>
              <w:pStyle w:val="00"/>
              <w:ind w:firstLine="480"/>
            </w:pPr>
            <w:r>
              <w:rPr>
                <w:rFonts w:hint="eastAsia"/>
              </w:rPr>
              <w:t>4</w:t>
            </w:r>
          </w:p>
        </w:tc>
        <w:tc>
          <w:tcPr>
            <w:tcW w:w="1468" w:type="dxa"/>
          </w:tcPr>
          <w:p w14:paraId="65FD78A2" w14:textId="77777777" w:rsidR="0077796B" w:rsidRDefault="0077796B" w:rsidP="0077796B">
            <w:pPr>
              <w:pStyle w:val="00"/>
              <w:ind w:firstLine="480"/>
            </w:pPr>
            <w:r>
              <w:rPr>
                <w:rFonts w:hint="eastAsia"/>
              </w:rPr>
              <w:t>5</w:t>
            </w:r>
            <w:r>
              <w:t>0.0</w:t>
            </w:r>
          </w:p>
        </w:tc>
        <w:tc>
          <w:tcPr>
            <w:tcW w:w="1495" w:type="dxa"/>
          </w:tcPr>
          <w:p w14:paraId="4809C2E1" w14:textId="77777777" w:rsidR="0077796B" w:rsidRDefault="0077796B" w:rsidP="0077796B">
            <w:pPr>
              <w:pStyle w:val="00"/>
              <w:ind w:firstLine="480"/>
            </w:pPr>
            <w:r>
              <w:rPr>
                <w:rFonts w:hint="eastAsia"/>
              </w:rPr>
              <w:t>3</w:t>
            </w:r>
            <w:r>
              <w:t>2.6</w:t>
            </w:r>
          </w:p>
        </w:tc>
      </w:tr>
      <w:tr w:rsidR="0077796B" w14:paraId="548ED077" w14:textId="77777777" w:rsidTr="005B677A">
        <w:tc>
          <w:tcPr>
            <w:tcW w:w="1477" w:type="dxa"/>
          </w:tcPr>
          <w:p w14:paraId="69487DF9" w14:textId="77777777" w:rsidR="0077796B" w:rsidRDefault="0077796B" w:rsidP="0077796B">
            <w:pPr>
              <w:pStyle w:val="00"/>
              <w:ind w:firstLine="480"/>
            </w:pPr>
            <w:r>
              <w:rPr>
                <w:rFonts w:hint="eastAsia"/>
              </w:rPr>
              <w:t>1</w:t>
            </w:r>
            <w:r>
              <w:t>03</w:t>
            </w:r>
          </w:p>
        </w:tc>
        <w:tc>
          <w:tcPr>
            <w:tcW w:w="2595" w:type="dxa"/>
          </w:tcPr>
          <w:p w14:paraId="1D15BAA3" w14:textId="77777777" w:rsidR="0077796B" w:rsidRDefault="0077796B" w:rsidP="0077796B">
            <w:pPr>
              <w:pStyle w:val="00"/>
              <w:ind w:firstLine="480"/>
            </w:pPr>
            <w:r>
              <w:rPr>
                <w:rFonts w:hint="eastAsia"/>
              </w:rPr>
              <w:t>1</w:t>
            </w:r>
            <w:r>
              <w:t>536682067</w:t>
            </w:r>
          </w:p>
        </w:tc>
        <w:tc>
          <w:tcPr>
            <w:tcW w:w="1487" w:type="dxa"/>
          </w:tcPr>
          <w:p w14:paraId="65A5B862" w14:textId="77777777" w:rsidR="0077796B" w:rsidRDefault="0077796B" w:rsidP="0077796B">
            <w:pPr>
              <w:pStyle w:val="00"/>
              <w:ind w:firstLine="480"/>
            </w:pPr>
            <w:r>
              <w:rPr>
                <w:rFonts w:hint="eastAsia"/>
              </w:rPr>
              <w:t>6</w:t>
            </w:r>
          </w:p>
        </w:tc>
        <w:tc>
          <w:tcPr>
            <w:tcW w:w="1468" w:type="dxa"/>
          </w:tcPr>
          <w:p w14:paraId="219F7825" w14:textId="77777777" w:rsidR="0077796B" w:rsidRDefault="0077796B" w:rsidP="0077796B">
            <w:pPr>
              <w:pStyle w:val="00"/>
              <w:ind w:firstLine="480"/>
            </w:pPr>
            <w:r>
              <w:rPr>
                <w:rFonts w:hint="eastAsia"/>
              </w:rPr>
              <w:t>3</w:t>
            </w:r>
            <w:r>
              <w:t>3.3</w:t>
            </w:r>
          </w:p>
        </w:tc>
        <w:tc>
          <w:tcPr>
            <w:tcW w:w="1495" w:type="dxa"/>
          </w:tcPr>
          <w:p w14:paraId="7DD0F689" w14:textId="77777777" w:rsidR="0077796B" w:rsidRDefault="0077796B" w:rsidP="0077796B">
            <w:pPr>
              <w:pStyle w:val="00"/>
              <w:ind w:firstLine="480"/>
            </w:pPr>
            <w:r>
              <w:rPr>
                <w:rFonts w:hint="eastAsia"/>
              </w:rPr>
              <w:t>9</w:t>
            </w:r>
            <w:r>
              <w:t>8.4</w:t>
            </w:r>
          </w:p>
        </w:tc>
      </w:tr>
      <w:tr w:rsidR="0077796B" w14:paraId="72BB613B" w14:textId="77777777" w:rsidTr="005B677A">
        <w:tc>
          <w:tcPr>
            <w:tcW w:w="1477" w:type="dxa"/>
          </w:tcPr>
          <w:p w14:paraId="05E05840" w14:textId="77777777" w:rsidR="0077796B" w:rsidRDefault="0077796B" w:rsidP="0077796B">
            <w:pPr>
              <w:pStyle w:val="00"/>
              <w:ind w:firstLine="480"/>
            </w:pPr>
            <w:r>
              <w:rPr>
                <w:rFonts w:hint="eastAsia"/>
              </w:rPr>
              <w:t>1</w:t>
            </w:r>
            <w:r>
              <w:t>03</w:t>
            </w:r>
          </w:p>
        </w:tc>
        <w:tc>
          <w:tcPr>
            <w:tcW w:w="2595" w:type="dxa"/>
          </w:tcPr>
          <w:p w14:paraId="0AA63BC3" w14:textId="77777777" w:rsidR="0077796B" w:rsidRDefault="0077796B" w:rsidP="0077796B">
            <w:pPr>
              <w:pStyle w:val="00"/>
              <w:ind w:firstLine="480"/>
            </w:pPr>
            <w:r>
              <w:rPr>
                <w:rFonts w:hint="eastAsia"/>
              </w:rPr>
              <w:t>1</w:t>
            </w:r>
            <w:r>
              <w:t>536682068</w:t>
            </w:r>
          </w:p>
        </w:tc>
        <w:tc>
          <w:tcPr>
            <w:tcW w:w="1487" w:type="dxa"/>
          </w:tcPr>
          <w:p w14:paraId="264F5745" w14:textId="77777777" w:rsidR="0077796B" w:rsidRDefault="0077796B" w:rsidP="0077796B">
            <w:pPr>
              <w:pStyle w:val="00"/>
              <w:ind w:firstLine="480"/>
            </w:pPr>
            <w:r>
              <w:rPr>
                <w:rFonts w:hint="eastAsia"/>
              </w:rPr>
              <w:t>6</w:t>
            </w:r>
          </w:p>
        </w:tc>
        <w:tc>
          <w:tcPr>
            <w:tcW w:w="1468" w:type="dxa"/>
          </w:tcPr>
          <w:p w14:paraId="4CD3CB15" w14:textId="77777777" w:rsidR="0077796B" w:rsidRDefault="0077796B" w:rsidP="0077796B">
            <w:pPr>
              <w:pStyle w:val="00"/>
              <w:ind w:firstLine="480"/>
            </w:pPr>
            <w:r>
              <w:rPr>
                <w:rFonts w:hint="eastAsia"/>
              </w:rPr>
              <w:t>3</w:t>
            </w:r>
            <w:r>
              <w:t>3.1</w:t>
            </w:r>
          </w:p>
        </w:tc>
        <w:tc>
          <w:tcPr>
            <w:tcW w:w="1495" w:type="dxa"/>
          </w:tcPr>
          <w:p w14:paraId="7422B65F" w14:textId="77777777" w:rsidR="0077796B" w:rsidRDefault="0077796B" w:rsidP="0077796B">
            <w:pPr>
              <w:pStyle w:val="00"/>
              <w:ind w:firstLine="480"/>
            </w:pPr>
            <w:r>
              <w:rPr>
                <w:rFonts w:hint="eastAsia"/>
              </w:rPr>
              <w:t>9</w:t>
            </w:r>
            <w:r>
              <w:t>9.9</w:t>
            </w:r>
          </w:p>
        </w:tc>
      </w:tr>
      <w:tr w:rsidR="0077796B" w14:paraId="56EE1284" w14:textId="77777777" w:rsidTr="005B677A">
        <w:tc>
          <w:tcPr>
            <w:tcW w:w="1477" w:type="dxa"/>
          </w:tcPr>
          <w:p w14:paraId="198E050E" w14:textId="77777777" w:rsidR="0077796B" w:rsidRDefault="0077796B" w:rsidP="0077796B">
            <w:pPr>
              <w:pStyle w:val="00"/>
              <w:ind w:firstLine="480"/>
            </w:pPr>
            <w:r>
              <w:rPr>
                <w:rFonts w:hint="eastAsia"/>
              </w:rPr>
              <w:t>1</w:t>
            </w:r>
            <w:r>
              <w:t>03</w:t>
            </w:r>
          </w:p>
        </w:tc>
        <w:tc>
          <w:tcPr>
            <w:tcW w:w="2595" w:type="dxa"/>
          </w:tcPr>
          <w:p w14:paraId="78649DDC" w14:textId="77777777" w:rsidR="0077796B" w:rsidRDefault="0077796B" w:rsidP="0077796B">
            <w:pPr>
              <w:pStyle w:val="00"/>
              <w:ind w:firstLine="480"/>
            </w:pPr>
            <w:r>
              <w:rPr>
                <w:rFonts w:hint="eastAsia"/>
              </w:rPr>
              <w:t>1</w:t>
            </w:r>
            <w:r>
              <w:t>536682069</w:t>
            </w:r>
          </w:p>
        </w:tc>
        <w:tc>
          <w:tcPr>
            <w:tcW w:w="1487" w:type="dxa"/>
          </w:tcPr>
          <w:p w14:paraId="4708EE78" w14:textId="77777777" w:rsidR="0077796B" w:rsidRDefault="0077796B" w:rsidP="0077796B">
            <w:pPr>
              <w:pStyle w:val="00"/>
              <w:ind w:firstLine="480"/>
            </w:pPr>
            <w:r>
              <w:rPr>
                <w:rFonts w:hint="eastAsia"/>
              </w:rPr>
              <w:t>6</w:t>
            </w:r>
          </w:p>
        </w:tc>
        <w:tc>
          <w:tcPr>
            <w:tcW w:w="1468" w:type="dxa"/>
          </w:tcPr>
          <w:p w14:paraId="3CB13AA6" w14:textId="77777777" w:rsidR="0077796B" w:rsidRDefault="0077796B" w:rsidP="0077796B">
            <w:pPr>
              <w:pStyle w:val="00"/>
              <w:ind w:firstLine="480"/>
            </w:pPr>
            <w:r>
              <w:rPr>
                <w:rFonts w:hint="eastAsia"/>
              </w:rPr>
              <w:t>3</w:t>
            </w:r>
            <w:r>
              <w:t>3.4</w:t>
            </w:r>
          </w:p>
        </w:tc>
        <w:tc>
          <w:tcPr>
            <w:tcW w:w="1495" w:type="dxa"/>
          </w:tcPr>
          <w:p w14:paraId="7623CFF6" w14:textId="77777777" w:rsidR="0077796B" w:rsidRDefault="0077796B" w:rsidP="0077796B">
            <w:pPr>
              <w:pStyle w:val="00"/>
              <w:ind w:firstLine="480"/>
            </w:pPr>
            <w:r>
              <w:rPr>
                <w:rFonts w:hint="eastAsia"/>
              </w:rPr>
              <w:t>1</w:t>
            </w:r>
            <w:r>
              <w:t>00.6</w:t>
            </w:r>
          </w:p>
        </w:tc>
      </w:tr>
      <w:tr w:rsidR="0077796B" w14:paraId="52E50D6D" w14:textId="77777777" w:rsidTr="005B677A">
        <w:tc>
          <w:tcPr>
            <w:tcW w:w="1477" w:type="dxa"/>
          </w:tcPr>
          <w:p w14:paraId="06493F6D" w14:textId="77777777" w:rsidR="0077796B" w:rsidRDefault="0077796B" w:rsidP="0077796B">
            <w:pPr>
              <w:pStyle w:val="00"/>
              <w:ind w:firstLine="480"/>
            </w:pPr>
            <w:r>
              <w:rPr>
                <w:rFonts w:hint="eastAsia"/>
              </w:rPr>
              <w:t>1</w:t>
            </w:r>
            <w:r>
              <w:t>04</w:t>
            </w:r>
          </w:p>
        </w:tc>
        <w:tc>
          <w:tcPr>
            <w:tcW w:w="2595" w:type="dxa"/>
          </w:tcPr>
          <w:p w14:paraId="4312FA89" w14:textId="77777777" w:rsidR="0077796B" w:rsidRDefault="0077796B" w:rsidP="0077796B">
            <w:pPr>
              <w:pStyle w:val="00"/>
              <w:ind w:firstLine="480"/>
            </w:pPr>
            <w:r>
              <w:rPr>
                <w:rFonts w:hint="eastAsia"/>
              </w:rPr>
              <w:t>1</w:t>
            </w:r>
            <w:r>
              <w:t>536682067</w:t>
            </w:r>
          </w:p>
        </w:tc>
        <w:tc>
          <w:tcPr>
            <w:tcW w:w="1487" w:type="dxa"/>
          </w:tcPr>
          <w:p w14:paraId="4A222D9D" w14:textId="77777777" w:rsidR="0077796B" w:rsidRDefault="0077796B" w:rsidP="0077796B">
            <w:pPr>
              <w:pStyle w:val="00"/>
              <w:ind w:firstLine="480"/>
            </w:pPr>
            <w:r>
              <w:t>4</w:t>
            </w:r>
          </w:p>
        </w:tc>
        <w:tc>
          <w:tcPr>
            <w:tcW w:w="1468" w:type="dxa"/>
          </w:tcPr>
          <w:p w14:paraId="1C3CC3B1" w14:textId="77777777" w:rsidR="0077796B" w:rsidRDefault="0077796B" w:rsidP="0077796B">
            <w:pPr>
              <w:pStyle w:val="00"/>
              <w:ind w:firstLine="480"/>
            </w:pPr>
            <w:r>
              <w:t>59.6</w:t>
            </w:r>
          </w:p>
        </w:tc>
        <w:tc>
          <w:tcPr>
            <w:tcW w:w="1495" w:type="dxa"/>
          </w:tcPr>
          <w:p w14:paraId="622C271A" w14:textId="77777777" w:rsidR="0077796B" w:rsidRDefault="0077796B" w:rsidP="0077796B">
            <w:pPr>
              <w:pStyle w:val="00"/>
              <w:ind w:firstLine="480"/>
            </w:pPr>
            <w:r>
              <w:rPr>
                <w:rFonts w:hint="eastAsia"/>
              </w:rPr>
              <w:t>3</w:t>
            </w:r>
            <w:r>
              <w:t>6.5</w:t>
            </w:r>
          </w:p>
        </w:tc>
      </w:tr>
      <w:tr w:rsidR="0077796B" w14:paraId="237A41D1" w14:textId="77777777" w:rsidTr="005B677A">
        <w:tc>
          <w:tcPr>
            <w:tcW w:w="1477" w:type="dxa"/>
          </w:tcPr>
          <w:p w14:paraId="3840E78A" w14:textId="77777777" w:rsidR="0077796B" w:rsidRDefault="0077796B" w:rsidP="0077796B">
            <w:pPr>
              <w:pStyle w:val="00"/>
              <w:ind w:firstLine="480"/>
            </w:pPr>
            <w:r>
              <w:rPr>
                <w:rFonts w:hint="eastAsia"/>
              </w:rPr>
              <w:t>1</w:t>
            </w:r>
            <w:r>
              <w:t>04</w:t>
            </w:r>
          </w:p>
        </w:tc>
        <w:tc>
          <w:tcPr>
            <w:tcW w:w="2595" w:type="dxa"/>
          </w:tcPr>
          <w:p w14:paraId="2CFF63EA" w14:textId="77777777" w:rsidR="0077796B" w:rsidRDefault="0077796B" w:rsidP="0077796B">
            <w:pPr>
              <w:pStyle w:val="00"/>
              <w:ind w:firstLine="480"/>
            </w:pPr>
            <w:r>
              <w:rPr>
                <w:rFonts w:hint="eastAsia"/>
              </w:rPr>
              <w:t>1</w:t>
            </w:r>
            <w:r>
              <w:t>536682068</w:t>
            </w:r>
          </w:p>
        </w:tc>
        <w:tc>
          <w:tcPr>
            <w:tcW w:w="1487" w:type="dxa"/>
          </w:tcPr>
          <w:p w14:paraId="5CA8C61F" w14:textId="77777777" w:rsidR="0077796B" w:rsidRDefault="0077796B" w:rsidP="0077796B">
            <w:pPr>
              <w:pStyle w:val="00"/>
              <w:ind w:firstLine="480"/>
            </w:pPr>
            <w:r>
              <w:t>4</w:t>
            </w:r>
          </w:p>
        </w:tc>
        <w:tc>
          <w:tcPr>
            <w:tcW w:w="1468" w:type="dxa"/>
          </w:tcPr>
          <w:p w14:paraId="51C5835B" w14:textId="77777777" w:rsidR="0077796B" w:rsidRDefault="0077796B" w:rsidP="0077796B">
            <w:pPr>
              <w:pStyle w:val="00"/>
              <w:ind w:firstLine="480"/>
            </w:pPr>
            <w:r>
              <w:t>60.2</w:t>
            </w:r>
          </w:p>
        </w:tc>
        <w:tc>
          <w:tcPr>
            <w:tcW w:w="1495" w:type="dxa"/>
          </w:tcPr>
          <w:p w14:paraId="214D09B6" w14:textId="77777777" w:rsidR="0077796B" w:rsidRDefault="0077796B" w:rsidP="0077796B">
            <w:pPr>
              <w:pStyle w:val="00"/>
              <w:ind w:firstLine="480"/>
            </w:pPr>
            <w:r>
              <w:rPr>
                <w:rFonts w:hint="eastAsia"/>
              </w:rPr>
              <w:t>3</w:t>
            </w:r>
            <w:r>
              <w:t>6.2</w:t>
            </w:r>
          </w:p>
        </w:tc>
      </w:tr>
      <w:tr w:rsidR="0077796B" w14:paraId="4712EBBB" w14:textId="77777777" w:rsidTr="005B677A">
        <w:tc>
          <w:tcPr>
            <w:tcW w:w="1477" w:type="dxa"/>
          </w:tcPr>
          <w:p w14:paraId="243BB955" w14:textId="77777777" w:rsidR="0077796B" w:rsidRDefault="0077796B" w:rsidP="0077796B">
            <w:pPr>
              <w:pStyle w:val="00"/>
              <w:ind w:firstLine="480"/>
            </w:pPr>
            <w:r>
              <w:rPr>
                <w:rFonts w:hint="eastAsia"/>
              </w:rPr>
              <w:t>1</w:t>
            </w:r>
            <w:r>
              <w:t>04</w:t>
            </w:r>
          </w:p>
        </w:tc>
        <w:tc>
          <w:tcPr>
            <w:tcW w:w="2595" w:type="dxa"/>
          </w:tcPr>
          <w:p w14:paraId="2241B385" w14:textId="77777777" w:rsidR="0077796B" w:rsidRDefault="0077796B" w:rsidP="0077796B">
            <w:pPr>
              <w:pStyle w:val="00"/>
              <w:ind w:firstLine="480"/>
            </w:pPr>
            <w:r>
              <w:rPr>
                <w:rFonts w:hint="eastAsia"/>
              </w:rPr>
              <w:t>1</w:t>
            </w:r>
            <w:r>
              <w:t>536682069</w:t>
            </w:r>
          </w:p>
        </w:tc>
        <w:tc>
          <w:tcPr>
            <w:tcW w:w="1487" w:type="dxa"/>
          </w:tcPr>
          <w:p w14:paraId="4D90AD4A" w14:textId="77777777" w:rsidR="0077796B" w:rsidRDefault="0077796B" w:rsidP="0077796B">
            <w:pPr>
              <w:pStyle w:val="00"/>
              <w:ind w:firstLine="480"/>
            </w:pPr>
            <w:r>
              <w:t>4</w:t>
            </w:r>
          </w:p>
        </w:tc>
        <w:tc>
          <w:tcPr>
            <w:tcW w:w="1468" w:type="dxa"/>
          </w:tcPr>
          <w:p w14:paraId="4254BDA9" w14:textId="77777777" w:rsidR="0077796B" w:rsidRDefault="0077796B" w:rsidP="0077796B">
            <w:pPr>
              <w:pStyle w:val="00"/>
              <w:ind w:firstLine="480"/>
            </w:pPr>
            <w:r>
              <w:t>61.8</w:t>
            </w:r>
          </w:p>
        </w:tc>
        <w:tc>
          <w:tcPr>
            <w:tcW w:w="1495" w:type="dxa"/>
          </w:tcPr>
          <w:p w14:paraId="47FCC4B3" w14:textId="77777777" w:rsidR="0077796B" w:rsidRDefault="0077796B" w:rsidP="0077796B">
            <w:pPr>
              <w:pStyle w:val="00"/>
              <w:ind w:firstLine="480"/>
            </w:pPr>
            <w:r>
              <w:rPr>
                <w:rFonts w:hint="eastAsia"/>
              </w:rPr>
              <w:t>3</w:t>
            </w:r>
            <w:r>
              <w:t>6.3</w:t>
            </w:r>
          </w:p>
        </w:tc>
      </w:tr>
    </w:tbl>
    <w:p w14:paraId="2CDD7901" w14:textId="77777777" w:rsidR="005B677A" w:rsidRDefault="005B677A" w:rsidP="005B677A">
      <w:pPr>
        <w:pStyle w:val="00"/>
        <w:ind w:firstLine="480"/>
      </w:pPr>
      <w:r>
        <w:rPr>
          <w:rFonts w:hint="eastAsia"/>
        </w:rPr>
        <w:lastRenderedPageBreak/>
        <w:t>需要说明的是，</w:t>
      </w:r>
      <w:r>
        <w:rPr>
          <w:rFonts w:hint="eastAsia"/>
        </w:rPr>
        <w:t>TAGID</w:t>
      </w:r>
      <w:r>
        <w:rPr>
          <w:rFonts w:hint="eastAsia"/>
        </w:rPr>
        <w:t>在实际应用下代表的是挂在脖子上的定位工牌，也可以代表固定在手上的定位手表，也可以是固定在需定位的人员上的电子标签等。实际上，数据库中会有一张标签表，里面记录了标签的类型以及绑定的信息（例如，绑定的是人还是物品，绑定的人的相关信息是什么等等）。为了统一说明，下面将工牌、手表与标签统一用标签替代。</w:t>
      </w:r>
      <w:r>
        <w:rPr>
          <w:rFonts w:hint="eastAsia"/>
        </w:rPr>
        <w:t>SCENEID</w:t>
      </w:r>
      <w:r>
        <w:rPr>
          <w:rFonts w:hint="eastAsia"/>
        </w:rPr>
        <w:t>可以看成是区域号码。例如，一个公司可能有很多层楼，每一层楼都需要不同的基站对该层楼内的标签进行定位。因此，可以对每一层楼用一个不同的</w:t>
      </w:r>
      <w:r>
        <w:rPr>
          <w:rFonts w:hint="eastAsia"/>
        </w:rPr>
        <w:t>SCENEID</w:t>
      </w:r>
      <w:r>
        <w:rPr>
          <w:rFonts w:hint="eastAsia"/>
        </w:rPr>
        <w:t>进行区分。可以理解的是，不同</w:t>
      </w:r>
      <w:r>
        <w:rPr>
          <w:rFonts w:hint="eastAsia"/>
        </w:rPr>
        <w:t>SCENEID</w:t>
      </w:r>
      <w:r>
        <w:rPr>
          <w:rFonts w:hint="eastAsia"/>
        </w:rPr>
        <w:t>下的标签默认为是不可能接触的。</w:t>
      </w:r>
    </w:p>
    <w:p w14:paraId="4777ECCF" w14:textId="77777777" w:rsidR="005B677A" w:rsidRDefault="005B677A" w:rsidP="005B677A">
      <w:pPr>
        <w:pStyle w:val="00"/>
        <w:ind w:firstLine="480"/>
      </w:pPr>
      <w:r>
        <w:rPr>
          <w:rFonts w:hint="eastAsia"/>
        </w:rPr>
        <w:t>在疫情大数据的项目中，客户有一个最基本的需求就是：查看一个标签（例如，对一个单位进行查询）在某一个时间段内一共与哪些其他标签进行亲密接触。</w:t>
      </w:r>
    </w:p>
    <w:p w14:paraId="5EC4AC0C" w14:textId="77777777" w:rsidR="005B677A" w:rsidRDefault="005B677A" w:rsidP="005B677A">
      <w:pPr>
        <w:pStyle w:val="00"/>
        <w:ind w:firstLine="480"/>
      </w:pPr>
      <w:r>
        <w:rPr>
          <w:rFonts w:hint="eastAsia"/>
        </w:rPr>
        <w:t>通常，需求的输入为</w:t>
      </w:r>
      <w:r>
        <w:rPr>
          <w:rFonts w:hint="eastAsia"/>
        </w:rPr>
        <w:t>goal_tagid</w:t>
      </w:r>
      <w:r>
        <w:rPr>
          <w:rFonts w:hint="eastAsia"/>
        </w:rPr>
        <w:t>，</w:t>
      </w:r>
      <w:r>
        <w:rPr>
          <w:rFonts w:hint="eastAsia"/>
        </w:rPr>
        <w:t>begintime</w:t>
      </w:r>
      <w:r>
        <w:rPr>
          <w:rFonts w:hint="eastAsia"/>
        </w:rPr>
        <w:t>、</w:t>
      </w:r>
      <w:r>
        <w:rPr>
          <w:rFonts w:hint="eastAsia"/>
        </w:rPr>
        <w:t>endtime</w:t>
      </w:r>
      <w:r>
        <w:rPr>
          <w:rFonts w:hint="eastAsia"/>
        </w:rPr>
        <w:t>、</w:t>
      </w:r>
      <w:r>
        <w:rPr>
          <w:rFonts w:hint="eastAsia"/>
        </w:rPr>
        <w:t>safe_distance</w:t>
      </w:r>
      <w:r>
        <w:rPr>
          <w:rFonts w:hint="eastAsia"/>
        </w:rPr>
        <w:t>与</w:t>
      </w:r>
      <w:r>
        <w:rPr>
          <w:rFonts w:hint="eastAsia"/>
        </w:rPr>
        <w:t>safe_time</w:t>
      </w:r>
      <w:r>
        <w:rPr>
          <w:rFonts w:hint="eastAsia"/>
        </w:rPr>
        <w:t>这</w:t>
      </w:r>
      <w:r>
        <w:rPr>
          <w:rFonts w:hint="eastAsia"/>
        </w:rPr>
        <w:t>5</w:t>
      </w:r>
      <w:r>
        <w:rPr>
          <w:rFonts w:hint="eastAsia"/>
        </w:rPr>
        <w:t>个参数。需求的输出为多组亲密接触数据，每一组亲密接触数据至少包括：</w:t>
      </w:r>
      <w:r>
        <w:rPr>
          <w:rFonts w:hint="eastAsia"/>
        </w:rPr>
        <w:t>other_tagid</w:t>
      </w:r>
      <w:r>
        <w:rPr>
          <w:rFonts w:hint="eastAsia"/>
        </w:rPr>
        <w:t>、</w:t>
      </w:r>
      <w:r>
        <w:rPr>
          <w:rFonts w:hint="eastAsia"/>
        </w:rPr>
        <w:t>contact_begintime</w:t>
      </w:r>
      <w:r>
        <w:rPr>
          <w:rFonts w:hint="eastAsia"/>
        </w:rPr>
        <w:t>这</w:t>
      </w:r>
      <w:r>
        <w:rPr>
          <w:rFonts w:hint="eastAsia"/>
        </w:rPr>
        <w:t>2</w:t>
      </w:r>
      <w:r>
        <w:rPr>
          <w:rFonts w:hint="eastAsia"/>
        </w:rPr>
        <w:t>个查询结果。</w:t>
      </w:r>
    </w:p>
    <w:p w14:paraId="3A0922F3" w14:textId="77777777" w:rsidR="005B677A" w:rsidRDefault="005B677A" w:rsidP="005B677A">
      <w:pPr>
        <w:pStyle w:val="00"/>
        <w:ind w:firstLine="480"/>
      </w:pPr>
      <w:r>
        <w:rPr>
          <w:rFonts w:hint="eastAsia"/>
        </w:rPr>
        <w:t>其中，</w:t>
      </w:r>
      <w:r>
        <w:rPr>
          <w:rFonts w:hint="eastAsia"/>
        </w:rPr>
        <w:t>goal_tagid</w:t>
      </w:r>
      <w:r>
        <w:rPr>
          <w:rFonts w:hint="eastAsia"/>
        </w:rPr>
        <w:t>代表待查询的目标标签</w:t>
      </w:r>
      <w:r>
        <w:rPr>
          <w:rFonts w:hint="eastAsia"/>
        </w:rPr>
        <w:t>ID</w:t>
      </w:r>
      <w:r>
        <w:rPr>
          <w:rFonts w:hint="eastAsia"/>
        </w:rPr>
        <w:t>，通常可以是那些被确诊阳性的患者；</w:t>
      </w:r>
      <w:r>
        <w:rPr>
          <w:rFonts w:hint="eastAsia"/>
        </w:rPr>
        <w:t>begintime</w:t>
      </w:r>
      <w:r>
        <w:rPr>
          <w:rFonts w:hint="eastAsia"/>
        </w:rPr>
        <w:t>与</w:t>
      </w:r>
      <w:r>
        <w:rPr>
          <w:rFonts w:hint="eastAsia"/>
        </w:rPr>
        <w:t>endtime</w:t>
      </w:r>
      <w:r>
        <w:rPr>
          <w:rFonts w:hint="eastAsia"/>
        </w:rPr>
        <w:t>为开始时间段与结束时间段，例如</w:t>
      </w:r>
      <w:r>
        <w:rPr>
          <w:rFonts w:hint="eastAsia"/>
        </w:rPr>
        <w:t>endtime</w:t>
      </w:r>
      <w:r>
        <w:rPr>
          <w:rFonts w:hint="eastAsia"/>
        </w:rPr>
        <w:t>可以是</w:t>
      </w:r>
      <w:r>
        <w:rPr>
          <w:rFonts w:hint="eastAsia"/>
        </w:rPr>
        <w:t>goal_tagid</w:t>
      </w:r>
      <w:r>
        <w:rPr>
          <w:rFonts w:hint="eastAsia"/>
        </w:rPr>
        <w:t>被确诊的时刻，而</w:t>
      </w:r>
      <w:r>
        <w:rPr>
          <w:rFonts w:hint="eastAsia"/>
        </w:rPr>
        <w:t>begintime</w:t>
      </w:r>
      <w:r>
        <w:rPr>
          <w:rFonts w:hint="eastAsia"/>
        </w:rPr>
        <w:t>可以是</w:t>
      </w:r>
      <w:r>
        <w:rPr>
          <w:rFonts w:hint="eastAsia"/>
        </w:rPr>
        <w:t>endtime</w:t>
      </w:r>
      <w:r>
        <w:rPr>
          <w:rFonts w:hint="eastAsia"/>
        </w:rPr>
        <w:t>往前推</w:t>
      </w:r>
      <w:r>
        <w:rPr>
          <w:rFonts w:hint="eastAsia"/>
        </w:rPr>
        <w:t>14</w:t>
      </w:r>
      <w:r>
        <w:rPr>
          <w:rFonts w:hint="eastAsia"/>
        </w:rPr>
        <w:t>天或者</w:t>
      </w:r>
      <w:r>
        <w:rPr>
          <w:rFonts w:hint="eastAsia"/>
        </w:rPr>
        <w:t>21</w:t>
      </w:r>
      <w:r>
        <w:rPr>
          <w:rFonts w:hint="eastAsia"/>
        </w:rPr>
        <w:t>天；</w:t>
      </w:r>
      <w:r>
        <w:rPr>
          <w:rFonts w:hint="eastAsia"/>
        </w:rPr>
        <w:t>safe_distance</w:t>
      </w:r>
      <w:r>
        <w:rPr>
          <w:rFonts w:hint="eastAsia"/>
        </w:rPr>
        <w:t>为亲密接触的临界距离，例如可以是</w:t>
      </w:r>
      <w:r>
        <w:rPr>
          <w:rFonts w:hint="eastAsia"/>
        </w:rPr>
        <w:t>2m</w:t>
      </w:r>
      <w:r>
        <w:rPr>
          <w:rFonts w:hint="eastAsia"/>
        </w:rPr>
        <w:t>；</w:t>
      </w:r>
      <w:r>
        <w:rPr>
          <w:rFonts w:hint="eastAsia"/>
        </w:rPr>
        <w:t>safe_time</w:t>
      </w:r>
      <w:r>
        <w:rPr>
          <w:rFonts w:hint="eastAsia"/>
        </w:rPr>
        <w:t>为亲密接触的临界持续时间，例如可以是</w:t>
      </w:r>
      <w:r>
        <w:rPr>
          <w:rFonts w:hint="eastAsia"/>
        </w:rPr>
        <w:t>5</w:t>
      </w:r>
      <w:r>
        <w:rPr>
          <w:rFonts w:hint="eastAsia"/>
        </w:rPr>
        <w:t>秒；</w:t>
      </w:r>
      <w:r>
        <w:rPr>
          <w:rFonts w:hint="eastAsia"/>
        </w:rPr>
        <w:t>other_tagid</w:t>
      </w:r>
      <w:r>
        <w:rPr>
          <w:rFonts w:hint="eastAsia"/>
        </w:rPr>
        <w:t>为与</w:t>
      </w:r>
      <w:r>
        <w:rPr>
          <w:rFonts w:hint="eastAsia"/>
        </w:rPr>
        <w:t>goal_tagid</w:t>
      </w:r>
      <w:r>
        <w:rPr>
          <w:rFonts w:hint="eastAsia"/>
        </w:rPr>
        <w:t>亲密接触的一个其他标签</w:t>
      </w:r>
      <w:r>
        <w:rPr>
          <w:rFonts w:hint="eastAsia"/>
        </w:rPr>
        <w:t>ID</w:t>
      </w:r>
      <w:r>
        <w:rPr>
          <w:rFonts w:hint="eastAsia"/>
        </w:rPr>
        <w:t>；</w:t>
      </w:r>
      <w:r>
        <w:rPr>
          <w:rFonts w:hint="eastAsia"/>
        </w:rPr>
        <w:t>contact_begintime</w:t>
      </w:r>
      <w:r>
        <w:rPr>
          <w:rFonts w:hint="eastAsia"/>
        </w:rPr>
        <w:t>为开始接触时间。也就是说，当</w:t>
      </w:r>
      <w:r>
        <w:rPr>
          <w:rFonts w:hint="eastAsia"/>
        </w:rPr>
        <w:t>goal_tagid</w:t>
      </w:r>
      <w:r>
        <w:rPr>
          <w:rFonts w:hint="eastAsia"/>
        </w:rPr>
        <w:t>在</w:t>
      </w:r>
      <w:r>
        <w:rPr>
          <w:rFonts w:hint="eastAsia"/>
        </w:rPr>
        <w:t>begintime</w:t>
      </w:r>
      <w:r>
        <w:rPr>
          <w:rFonts w:hint="eastAsia"/>
        </w:rPr>
        <w:t>至</w:t>
      </w:r>
      <w:r>
        <w:rPr>
          <w:rFonts w:hint="eastAsia"/>
        </w:rPr>
        <w:t>endtime</w:t>
      </w:r>
      <w:r>
        <w:rPr>
          <w:rFonts w:hint="eastAsia"/>
        </w:rPr>
        <w:t>的时间段内，与另外一个标签保持了至少</w:t>
      </w:r>
      <w:r>
        <w:rPr>
          <w:rFonts w:hint="eastAsia"/>
        </w:rPr>
        <w:t>safe_time</w:t>
      </w:r>
      <w:r>
        <w:rPr>
          <w:rFonts w:hint="eastAsia"/>
        </w:rPr>
        <w:t>以上的接触时间，且接触时间内接触距离均小于</w:t>
      </w:r>
      <w:r>
        <w:rPr>
          <w:rFonts w:hint="eastAsia"/>
        </w:rPr>
        <w:t>safe_distance</w:t>
      </w:r>
      <w:r>
        <w:rPr>
          <w:rFonts w:hint="eastAsia"/>
        </w:rPr>
        <w:t>。那么该另外一个标签与开始接触的时刻就是上述输出结果（即分别为</w:t>
      </w:r>
      <w:r>
        <w:rPr>
          <w:rFonts w:hint="eastAsia"/>
        </w:rPr>
        <w:t>other_tagid</w:t>
      </w:r>
      <w:r>
        <w:rPr>
          <w:rFonts w:hint="eastAsia"/>
        </w:rPr>
        <w:t>与</w:t>
      </w:r>
      <w:r>
        <w:rPr>
          <w:rFonts w:hint="eastAsia"/>
        </w:rPr>
        <w:t>contact_begintime</w:t>
      </w:r>
      <w:r>
        <w:rPr>
          <w:rFonts w:hint="eastAsia"/>
        </w:rPr>
        <w:t>）。</w:t>
      </w:r>
    </w:p>
    <w:p w14:paraId="0B8E8EE9" w14:textId="77777777" w:rsidR="005B677A" w:rsidRDefault="005B677A" w:rsidP="005B677A">
      <w:pPr>
        <w:pStyle w:val="00"/>
        <w:ind w:firstLine="480"/>
      </w:pPr>
      <w:r>
        <w:rPr>
          <w:rFonts w:hint="eastAsia"/>
        </w:rPr>
        <w:t>在相关技术中，为了实现对上述需求的查询，需要把所有标签在</w:t>
      </w:r>
      <w:r>
        <w:rPr>
          <w:rFonts w:hint="eastAsia"/>
        </w:rPr>
        <w:t>begintime</w:t>
      </w:r>
      <w:r>
        <w:rPr>
          <w:rFonts w:hint="eastAsia"/>
        </w:rPr>
        <w:t>至</w:t>
      </w:r>
      <w:r>
        <w:rPr>
          <w:rFonts w:hint="eastAsia"/>
        </w:rPr>
        <w:t>endtime</w:t>
      </w:r>
      <w:r>
        <w:rPr>
          <w:rFonts w:hint="eastAsia"/>
        </w:rPr>
        <w:t>内的实时定位数据给提取出来。以</w:t>
      </w:r>
      <w:r>
        <w:rPr>
          <w:rFonts w:hint="eastAsia"/>
        </w:rPr>
        <w:t>begintime</w:t>
      </w:r>
      <w:r>
        <w:rPr>
          <w:rFonts w:hint="eastAsia"/>
        </w:rPr>
        <w:t>是</w:t>
      </w:r>
      <w:r>
        <w:rPr>
          <w:rFonts w:hint="eastAsia"/>
        </w:rPr>
        <w:t>endtime</w:t>
      </w:r>
      <w:r>
        <w:rPr>
          <w:rFonts w:hint="eastAsia"/>
        </w:rPr>
        <w:t>往前推</w:t>
      </w:r>
      <w:r>
        <w:rPr>
          <w:rFonts w:hint="eastAsia"/>
        </w:rPr>
        <w:t>14</w:t>
      </w:r>
      <w:r>
        <w:rPr>
          <w:rFonts w:hint="eastAsia"/>
        </w:rPr>
        <w:t>天为例，并假设该单位有</w:t>
      </w:r>
      <w:r>
        <w:rPr>
          <w:rFonts w:hint="eastAsia"/>
        </w:rPr>
        <w:t>1000</w:t>
      </w:r>
      <w:r>
        <w:rPr>
          <w:rFonts w:hint="eastAsia"/>
        </w:rPr>
        <w:t>个人，每天上班时间为</w:t>
      </w:r>
      <w:r>
        <w:rPr>
          <w:rFonts w:hint="eastAsia"/>
        </w:rPr>
        <w:t>10h</w:t>
      </w:r>
      <w:r>
        <w:rPr>
          <w:rFonts w:hint="eastAsia"/>
        </w:rPr>
        <w:t>。又假设实时定位数据的定位频率为</w:t>
      </w:r>
      <w:r>
        <w:rPr>
          <w:rFonts w:hint="eastAsia"/>
        </w:rPr>
        <w:t>1</w:t>
      </w:r>
      <w:r>
        <w:rPr>
          <w:rFonts w:hint="eastAsia"/>
        </w:rPr>
        <w:t>，即每隔</w:t>
      </w:r>
      <w:r>
        <w:rPr>
          <w:rFonts w:hint="eastAsia"/>
        </w:rPr>
        <w:t>1s</w:t>
      </w:r>
      <w:r>
        <w:rPr>
          <w:rFonts w:hint="eastAsia"/>
        </w:rPr>
        <w:t>记录一下位置信息。那么，本次查询至少需要从数据库读取</w:t>
      </w:r>
      <w:r>
        <w:rPr>
          <w:rFonts w:hint="eastAsia"/>
        </w:rPr>
        <w:t>1000*</w:t>
      </w:r>
      <w:r>
        <w:rPr>
          <w:rFonts w:hint="eastAsia"/>
        </w:rPr>
        <w:t>（</w:t>
      </w:r>
      <w:r>
        <w:rPr>
          <w:rFonts w:hint="eastAsia"/>
        </w:rPr>
        <w:t>14*10*3600*1</w:t>
      </w:r>
      <w:r>
        <w:rPr>
          <w:rFonts w:hint="eastAsia"/>
        </w:rPr>
        <w:t>）</w:t>
      </w:r>
      <w:r>
        <w:rPr>
          <w:rFonts w:hint="eastAsia"/>
        </w:rPr>
        <w:t>=504000000</w:t>
      </w:r>
      <w:r>
        <w:rPr>
          <w:rFonts w:hint="eastAsia"/>
        </w:rPr>
        <w:t>条数据。需要说明的是，这种从硬盘（数据库通常存储在硬盘中）往内存读取数据的操作是非常耗时的。因此，即便是性能再好的数据库，为了一次查询而读取</w:t>
      </w:r>
      <w:r>
        <w:rPr>
          <w:rFonts w:hint="eastAsia"/>
        </w:rPr>
        <w:t>5</w:t>
      </w:r>
      <w:r>
        <w:rPr>
          <w:rFonts w:hint="eastAsia"/>
        </w:rPr>
        <w:t>亿条数据也力所不逮。究其原因，</w:t>
      </w:r>
      <w:r>
        <w:rPr>
          <w:rFonts w:hint="eastAsia"/>
        </w:rPr>
        <w:lastRenderedPageBreak/>
        <w:t>在于没有对历史的实时定位数据进行归纳整理，从而导致只能粗暴的全部遍历式查找。</w:t>
      </w:r>
    </w:p>
    <w:p w14:paraId="770D30D2" w14:textId="77777777" w:rsidR="005B677A" w:rsidRDefault="005B677A" w:rsidP="005B677A">
      <w:pPr>
        <w:pStyle w:val="00"/>
        <w:ind w:firstLine="480"/>
      </w:pPr>
      <w:r>
        <w:rPr>
          <w:rFonts w:hint="eastAsia"/>
        </w:rPr>
        <w:t>鉴于上述分析，本公开实施例提出了一种方法，使得在查询该需求时不再需要从数据库提取海量的实时定位数据。同时，不增加数据库额外的存储负担。</w:t>
      </w:r>
    </w:p>
    <w:p w14:paraId="5016E0A0" w14:textId="77777777" w:rsidR="005B677A" w:rsidRDefault="005B677A" w:rsidP="005B677A">
      <w:pPr>
        <w:pStyle w:val="00"/>
        <w:ind w:firstLine="480"/>
      </w:pPr>
      <w:r>
        <w:rPr>
          <w:rFonts w:hint="eastAsia"/>
        </w:rPr>
        <w:t>步骤</w:t>
      </w:r>
      <w:r>
        <w:rPr>
          <w:rFonts w:hint="eastAsia"/>
        </w:rPr>
        <w:t>S1</w:t>
      </w:r>
      <w:r>
        <w:rPr>
          <w:rFonts w:hint="eastAsia"/>
        </w:rPr>
        <w:t>，初始化过程中，在</w:t>
      </w:r>
      <w:r>
        <w:rPr>
          <w:rFonts w:hint="eastAsia"/>
        </w:rPr>
        <w:t>hispos</w:t>
      </w:r>
      <w:r>
        <w:rPr>
          <w:rFonts w:hint="eastAsia"/>
        </w:rPr>
        <w:t>表中新增一个字段为</w:t>
      </w:r>
      <w:r>
        <w:rPr>
          <w:rFonts w:hint="eastAsia"/>
        </w:rPr>
        <w:t>CONTACT_DIS</w:t>
      </w:r>
      <w:r>
        <w:rPr>
          <w:rFonts w:hint="eastAsia"/>
        </w:rPr>
        <w:t>，该字段用于记录一条实时定位数据中</w:t>
      </w:r>
      <w:r>
        <w:rPr>
          <w:rFonts w:hint="eastAsia"/>
        </w:rPr>
        <w:t>tagid</w:t>
      </w:r>
      <w:r>
        <w:rPr>
          <w:rFonts w:hint="eastAsia"/>
        </w:rPr>
        <w:t>在</w:t>
      </w:r>
      <w:r>
        <w:rPr>
          <w:rFonts w:hint="eastAsia"/>
        </w:rPr>
        <w:t>timestamp</w:t>
      </w:r>
      <w:r>
        <w:rPr>
          <w:rFonts w:hint="eastAsia"/>
        </w:rPr>
        <w:t>下与最近标签的距离。需要说明的是，为了精准专业的进行表述，当表示数据库字段的时候（表</w:t>
      </w:r>
      <w:r>
        <w:rPr>
          <w:rFonts w:hint="eastAsia"/>
        </w:rPr>
        <w:t>1</w:t>
      </w:r>
      <w:r>
        <w:rPr>
          <w:rFonts w:hint="eastAsia"/>
        </w:rPr>
        <w:t>的第一行），用大写字母进行说明（例如，</w:t>
      </w:r>
      <w:r>
        <w:rPr>
          <w:rFonts w:hint="eastAsia"/>
        </w:rPr>
        <w:t>TAGID</w:t>
      </w:r>
      <w:r>
        <w:rPr>
          <w:rFonts w:hint="eastAsia"/>
        </w:rPr>
        <w:t>、</w:t>
      </w:r>
      <w:r>
        <w:rPr>
          <w:rFonts w:hint="eastAsia"/>
        </w:rPr>
        <w:t>TIMESTAMP</w:t>
      </w:r>
      <w:r>
        <w:rPr>
          <w:rFonts w:hint="eastAsia"/>
        </w:rPr>
        <w:t>、</w:t>
      </w:r>
      <w:r>
        <w:rPr>
          <w:rFonts w:hint="eastAsia"/>
        </w:rPr>
        <w:t>SCENEID</w:t>
      </w:r>
      <w:r>
        <w:rPr>
          <w:rFonts w:hint="eastAsia"/>
        </w:rPr>
        <w:t>、</w:t>
      </w:r>
      <w:r>
        <w:rPr>
          <w:rFonts w:hint="eastAsia"/>
        </w:rPr>
        <w:t>X</w:t>
      </w:r>
      <w:r>
        <w:rPr>
          <w:rFonts w:hint="eastAsia"/>
        </w:rPr>
        <w:t>、</w:t>
      </w:r>
      <w:r>
        <w:rPr>
          <w:rFonts w:hint="eastAsia"/>
        </w:rPr>
        <w:t>Y</w:t>
      </w:r>
      <w:r>
        <w:rPr>
          <w:rFonts w:hint="eastAsia"/>
        </w:rPr>
        <w:t>与</w:t>
      </w:r>
      <w:r>
        <w:rPr>
          <w:rFonts w:hint="eastAsia"/>
        </w:rPr>
        <w:t>CONTACT_DIS</w:t>
      </w:r>
      <w:r>
        <w:rPr>
          <w:rFonts w:hint="eastAsia"/>
        </w:rPr>
        <w:t>）；当表示具体的实时定位数据时（表</w:t>
      </w:r>
      <w:r>
        <w:rPr>
          <w:rFonts w:hint="eastAsia"/>
        </w:rPr>
        <w:t>1</w:t>
      </w:r>
      <w:r>
        <w:rPr>
          <w:rFonts w:hint="eastAsia"/>
        </w:rPr>
        <w:t>的第</w:t>
      </w:r>
      <w:r>
        <w:rPr>
          <w:rFonts w:hint="eastAsia"/>
        </w:rPr>
        <w:t>2</w:t>
      </w:r>
      <w:r>
        <w:rPr>
          <w:rFonts w:hint="eastAsia"/>
        </w:rPr>
        <w:t>行及往后），改为小写字母（例如，</w:t>
      </w:r>
      <w:r>
        <w:rPr>
          <w:rFonts w:hint="eastAsia"/>
        </w:rPr>
        <w:t>tagid</w:t>
      </w:r>
      <w:r>
        <w:rPr>
          <w:rFonts w:hint="eastAsia"/>
        </w:rPr>
        <w:t>、</w:t>
      </w:r>
      <w:r>
        <w:rPr>
          <w:rFonts w:hint="eastAsia"/>
        </w:rPr>
        <w:t>timestamp</w:t>
      </w:r>
      <w:r>
        <w:rPr>
          <w:rFonts w:hint="eastAsia"/>
        </w:rPr>
        <w:t>、</w:t>
      </w:r>
      <w:r>
        <w:rPr>
          <w:rFonts w:hint="eastAsia"/>
        </w:rPr>
        <w:t>sceneid</w:t>
      </w:r>
      <w:r>
        <w:rPr>
          <w:rFonts w:hint="eastAsia"/>
        </w:rPr>
        <w:t>、</w:t>
      </w:r>
      <w:r>
        <w:rPr>
          <w:rFonts w:hint="eastAsia"/>
        </w:rPr>
        <w:t>x</w:t>
      </w:r>
      <w:r>
        <w:rPr>
          <w:rFonts w:hint="eastAsia"/>
        </w:rPr>
        <w:t>、</w:t>
      </w:r>
      <w:r>
        <w:rPr>
          <w:rFonts w:hint="eastAsia"/>
        </w:rPr>
        <w:t>y</w:t>
      </w:r>
      <w:r>
        <w:rPr>
          <w:rFonts w:hint="eastAsia"/>
        </w:rPr>
        <w:t>与</w:t>
      </w:r>
      <w:r>
        <w:rPr>
          <w:rFonts w:hint="eastAsia"/>
        </w:rPr>
        <w:t>contact_dis</w:t>
      </w:r>
      <w:r>
        <w:rPr>
          <w:rFonts w:hint="eastAsia"/>
        </w:rPr>
        <w:t>）。为了适应不同类型病毒的不同的安全临界距离，假设各个病毒的</w:t>
      </w:r>
      <w:r>
        <w:rPr>
          <w:rFonts w:hint="eastAsia"/>
        </w:rPr>
        <w:t>safe_distance</w:t>
      </w:r>
      <w:r>
        <w:rPr>
          <w:rFonts w:hint="eastAsia"/>
        </w:rPr>
        <w:t>最大不可能超过</w:t>
      </w:r>
      <w:r>
        <w:rPr>
          <w:rFonts w:hint="eastAsia"/>
        </w:rPr>
        <w:t>10m</w:t>
      </w:r>
      <w:r>
        <w:rPr>
          <w:rFonts w:hint="eastAsia"/>
        </w:rPr>
        <w:t>。以下均用最大安全距离值</w:t>
      </w:r>
      <w:r>
        <w:rPr>
          <w:rFonts w:hint="eastAsia"/>
        </w:rPr>
        <w:t>max_dis_safe</w:t>
      </w:r>
      <w:r>
        <w:rPr>
          <w:rFonts w:hint="eastAsia"/>
        </w:rPr>
        <w:t>表示</w:t>
      </w:r>
      <w:r>
        <w:rPr>
          <w:rFonts w:hint="eastAsia"/>
        </w:rPr>
        <w:t>10m</w:t>
      </w:r>
      <w:r>
        <w:rPr>
          <w:rFonts w:hint="eastAsia"/>
        </w:rPr>
        <w:t>。</w:t>
      </w:r>
    </w:p>
    <w:p w14:paraId="18B4292D" w14:textId="77777777" w:rsidR="005B677A" w:rsidRDefault="005B677A" w:rsidP="005B677A">
      <w:pPr>
        <w:pStyle w:val="00"/>
        <w:ind w:firstLine="480"/>
      </w:pPr>
      <w:r>
        <w:rPr>
          <w:rFonts w:hint="eastAsia"/>
        </w:rPr>
        <w:t>步骤</w:t>
      </w:r>
      <w:r>
        <w:rPr>
          <w:rFonts w:hint="eastAsia"/>
        </w:rPr>
        <w:t>S2</w:t>
      </w:r>
      <w:r>
        <w:rPr>
          <w:rFonts w:hint="eastAsia"/>
        </w:rPr>
        <w:t>，在实时定位的过程中，对每一条当前时刻的实时定位数据计算对应的位置状态</w:t>
      </w:r>
      <w:r>
        <w:rPr>
          <w:rFonts w:hint="eastAsia"/>
        </w:rPr>
        <w:t>state</w:t>
      </w:r>
      <w:r>
        <w:rPr>
          <w:rFonts w:hint="eastAsia"/>
        </w:rPr>
        <w:t>，并插入到预设的映射表中。程序开始之初会初始化一张映射表</w:t>
      </w:r>
      <w:r>
        <w:rPr>
          <w:rFonts w:hint="eastAsia"/>
        </w:rPr>
        <w:t>map</w:t>
      </w:r>
      <w:r>
        <w:rPr>
          <w:rFonts w:hint="eastAsia"/>
        </w:rPr>
        <w:t>（本质为散列表或二叉树），其</w:t>
      </w:r>
      <w:r>
        <w:rPr>
          <w:rFonts w:hint="eastAsia"/>
        </w:rPr>
        <w:t>key</w:t>
      </w:r>
      <w:r>
        <w:rPr>
          <w:rFonts w:hint="eastAsia"/>
        </w:rPr>
        <w:t>值为</w:t>
      </w:r>
      <w:r>
        <w:rPr>
          <w:rFonts w:hint="eastAsia"/>
        </w:rPr>
        <w:t>state</w:t>
      </w:r>
      <w:r>
        <w:rPr>
          <w:rFonts w:hint="eastAsia"/>
        </w:rPr>
        <w:t>，其</w:t>
      </w:r>
      <w:r>
        <w:rPr>
          <w:rFonts w:hint="eastAsia"/>
        </w:rPr>
        <w:t>value</w:t>
      </w:r>
      <w:r>
        <w:rPr>
          <w:rFonts w:hint="eastAsia"/>
        </w:rPr>
        <w:t>值为一个数组或一个链表，数组或链表中的每一个元素为一个</w:t>
      </w:r>
      <w:r>
        <w:rPr>
          <w:rFonts w:hint="eastAsia"/>
        </w:rPr>
        <w:t>tagid</w:t>
      </w:r>
      <w:r>
        <w:rPr>
          <w:rFonts w:hint="eastAsia"/>
        </w:rPr>
        <w:t>。需要说明的是，</w:t>
      </w:r>
      <w:r>
        <w:rPr>
          <w:rFonts w:hint="eastAsia"/>
        </w:rPr>
        <w:t>state</w:t>
      </w:r>
      <w:r>
        <w:rPr>
          <w:rFonts w:hint="eastAsia"/>
        </w:rPr>
        <w:t>可以是一个向量</w:t>
      </w:r>
      <w:r>
        <w:rPr>
          <w:rFonts w:hint="eastAsia"/>
        </w:rPr>
        <w:t xml:space="preserve"> [sceneid,xx,yy]</w:t>
      </w:r>
      <w:r>
        <w:rPr>
          <w:rFonts w:hint="eastAsia"/>
        </w:rPr>
        <w:t>，其中，</w:t>
      </w:r>
      <w:r>
        <w:rPr>
          <w:rFonts w:hint="eastAsia"/>
        </w:rPr>
        <w:t>xx=[x/max_dis_safe]</w:t>
      </w:r>
      <w:r>
        <w:rPr>
          <w:rFonts w:hint="eastAsia"/>
        </w:rPr>
        <w:t>，</w:t>
      </w:r>
      <w:r>
        <w:rPr>
          <w:rFonts w:hint="eastAsia"/>
        </w:rPr>
        <w:t>yy=[y/max_dis_safe]</w:t>
      </w:r>
      <w:r>
        <w:rPr>
          <w:rFonts w:hint="eastAsia"/>
        </w:rPr>
        <w:t>，</w:t>
      </w:r>
      <w:r>
        <w:rPr>
          <w:rFonts w:hint="eastAsia"/>
        </w:rPr>
        <w:t>[]</w:t>
      </w:r>
      <w:r>
        <w:rPr>
          <w:rFonts w:hint="eastAsia"/>
        </w:rPr>
        <w:t>表示取整符号。优选的，</w:t>
      </w:r>
      <w:r>
        <w:rPr>
          <w:rFonts w:hint="eastAsia"/>
        </w:rPr>
        <w:t>state</w:t>
      </w:r>
      <w:r>
        <w:rPr>
          <w:rFonts w:hint="eastAsia"/>
        </w:rPr>
        <w:t>最好是一个数值，从而加快</w:t>
      </w:r>
      <w:r>
        <w:rPr>
          <w:rFonts w:hint="eastAsia"/>
        </w:rPr>
        <w:t>key</w:t>
      </w:r>
      <w:r>
        <w:rPr>
          <w:rFonts w:hint="eastAsia"/>
        </w:rPr>
        <w:t>值的计算。由于实际场景下，定位超过</w:t>
      </w:r>
      <w:r>
        <w:rPr>
          <w:rFonts w:hint="eastAsia"/>
        </w:rPr>
        <w:t>1000m</w:t>
      </w:r>
      <w:r>
        <w:rPr>
          <w:rFonts w:hint="eastAsia"/>
        </w:rPr>
        <w:t>必然处于不同的</w:t>
      </w:r>
      <w:r>
        <w:rPr>
          <w:rFonts w:hint="eastAsia"/>
        </w:rPr>
        <w:t>sceneid</w:t>
      </w:r>
      <w:r>
        <w:rPr>
          <w:rFonts w:hint="eastAsia"/>
        </w:rPr>
        <w:t>，所以在一个</w:t>
      </w:r>
      <w:r>
        <w:rPr>
          <w:rFonts w:hint="eastAsia"/>
        </w:rPr>
        <w:t>sceneid</w:t>
      </w:r>
      <w:r>
        <w:rPr>
          <w:rFonts w:hint="eastAsia"/>
        </w:rPr>
        <w:t>下，是不可能出现坐标跨度大于</w:t>
      </w:r>
      <w:r>
        <w:rPr>
          <w:rFonts w:hint="eastAsia"/>
        </w:rPr>
        <w:t>1000m</w:t>
      </w:r>
      <w:r>
        <w:rPr>
          <w:rFonts w:hint="eastAsia"/>
        </w:rPr>
        <w:t>的情况。此外，由于坐标都是相对的，因此，软件完全有能力设定坐标系，使得坐标</w:t>
      </w:r>
      <w:r>
        <w:rPr>
          <w:rFonts w:hint="eastAsia"/>
        </w:rPr>
        <w:t>x</w:t>
      </w:r>
      <w:r>
        <w:rPr>
          <w:rFonts w:hint="eastAsia"/>
        </w:rPr>
        <w:t>与</w:t>
      </w:r>
      <w:r>
        <w:rPr>
          <w:rFonts w:hint="eastAsia"/>
        </w:rPr>
        <w:t>y</w:t>
      </w:r>
      <w:r>
        <w:rPr>
          <w:rFonts w:hint="eastAsia"/>
        </w:rPr>
        <w:t>的范围只能在（</w:t>
      </w:r>
      <w:r>
        <w:rPr>
          <w:rFonts w:hint="eastAsia"/>
        </w:rPr>
        <w:t>0,1000m</w:t>
      </w:r>
      <w:r>
        <w:rPr>
          <w:rFonts w:hint="eastAsia"/>
        </w:rPr>
        <w:t>）之间。基于这种思路，</w:t>
      </w:r>
      <w:r>
        <w:rPr>
          <w:rFonts w:hint="eastAsia"/>
        </w:rPr>
        <w:t>state</w:t>
      </w:r>
      <w:r>
        <w:rPr>
          <w:rFonts w:hint="eastAsia"/>
        </w:rPr>
        <w:t>的值可以是</w:t>
      </w:r>
      <w:r>
        <w:rPr>
          <w:rFonts w:hint="eastAsia"/>
        </w:rPr>
        <w:t>state=sceneid*1000*1000+xx*1000+yy</w:t>
      </w:r>
      <w:r>
        <w:rPr>
          <w:rFonts w:hint="eastAsia"/>
        </w:rPr>
        <w:t>。需要说明的是，映射表中实时定位数据的</w:t>
      </w:r>
      <w:r>
        <w:rPr>
          <w:rFonts w:hint="eastAsia"/>
        </w:rPr>
        <w:t>timestamp</w:t>
      </w:r>
      <w:r>
        <w:rPr>
          <w:rFonts w:hint="eastAsia"/>
        </w:rPr>
        <w:t>是相等的。当</w:t>
      </w:r>
      <w:r>
        <w:rPr>
          <w:rFonts w:hint="eastAsia"/>
        </w:rPr>
        <w:t>timestamp</w:t>
      </w:r>
      <w:r>
        <w:rPr>
          <w:rFonts w:hint="eastAsia"/>
        </w:rPr>
        <w:t>刷新时，映射表需要清空。</w:t>
      </w:r>
    </w:p>
    <w:p w14:paraId="529C6F06" w14:textId="77777777" w:rsidR="005B677A" w:rsidRDefault="005B677A" w:rsidP="005B677A">
      <w:pPr>
        <w:pStyle w:val="00"/>
        <w:ind w:firstLine="480"/>
      </w:pPr>
      <w:r>
        <w:rPr>
          <w:rFonts w:hint="eastAsia"/>
        </w:rPr>
        <w:t>步骤</w:t>
      </w:r>
      <w:r>
        <w:rPr>
          <w:rFonts w:hint="eastAsia"/>
        </w:rPr>
        <w:t>S3</w:t>
      </w:r>
      <w:r>
        <w:rPr>
          <w:rFonts w:hint="eastAsia"/>
        </w:rPr>
        <w:t>，对于当前时刻的实时定位数据中的每一个标签，根据其</w:t>
      </w:r>
      <w:r>
        <w:rPr>
          <w:rFonts w:hint="eastAsia"/>
        </w:rPr>
        <w:t>state</w:t>
      </w:r>
      <w:r>
        <w:rPr>
          <w:rFonts w:hint="eastAsia"/>
        </w:rPr>
        <w:t>与映射表计算与其他标签的最近距离，即</w:t>
      </w:r>
      <w:r>
        <w:rPr>
          <w:rFonts w:hint="eastAsia"/>
        </w:rPr>
        <w:t>contact_dis</w:t>
      </w:r>
      <w:r>
        <w:rPr>
          <w:rFonts w:hint="eastAsia"/>
        </w:rPr>
        <w:t>。并插入到数据库中。具体包括：</w:t>
      </w:r>
    </w:p>
    <w:p w14:paraId="565C248D" w14:textId="77777777" w:rsidR="005B677A" w:rsidRDefault="005B677A" w:rsidP="005B677A">
      <w:pPr>
        <w:pStyle w:val="00"/>
        <w:ind w:firstLine="480"/>
      </w:pPr>
      <w:r>
        <w:rPr>
          <w:rFonts w:hint="eastAsia"/>
        </w:rPr>
        <w:t>步骤</w:t>
      </w:r>
      <w:r>
        <w:rPr>
          <w:rFonts w:hint="eastAsia"/>
        </w:rPr>
        <w:t>S31</w:t>
      </w:r>
      <w:r>
        <w:rPr>
          <w:rFonts w:hint="eastAsia"/>
        </w:rPr>
        <w:t>，对于当前时刻的实时定位数据中的每一个标签，根据其</w:t>
      </w:r>
      <w:r>
        <w:rPr>
          <w:rFonts w:hint="eastAsia"/>
        </w:rPr>
        <w:t>state</w:t>
      </w:r>
      <w:r>
        <w:rPr>
          <w:rFonts w:hint="eastAsia"/>
        </w:rPr>
        <w:t>与映射表找到需要计算距离的其他标签，其中，该其他标签满足接触判断公式：</w:t>
      </w:r>
    </w:p>
    <w:p w14:paraId="27F31A3A" w14:textId="77777777" w:rsidR="005B677A" w:rsidRDefault="005B677A" w:rsidP="005B677A">
      <w:pPr>
        <w:pStyle w:val="00"/>
        <w:ind w:firstLine="480"/>
      </w:pPr>
      <w:r>
        <w:rPr>
          <w:rFonts w:hint="eastAsia"/>
        </w:rPr>
        <w:t>（</w:t>
      </w:r>
      <w:r>
        <w:rPr>
          <w:rFonts w:hint="eastAsia"/>
        </w:rPr>
        <w:t>state-1&lt;=state_other&lt;=state+1</w:t>
      </w:r>
      <w:r>
        <w:rPr>
          <w:rFonts w:hint="eastAsia"/>
        </w:rPr>
        <w:t>）</w:t>
      </w:r>
      <w:r>
        <w:rPr>
          <w:rFonts w:hint="eastAsia"/>
        </w:rPr>
        <w:t>&amp;&amp;</w:t>
      </w:r>
    </w:p>
    <w:p w14:paraId="3441F737" w14:textId="77777777" w:rsidR="005B677A" w:rsidRDefault="005B677A" w:rsidP="005B677A">
      <w:pPr>
        <w:pStyle w:val="00"/>
        <w:ind w:firstLine="480"/>
      </w:pPr>
      <w:r>
        <w:rPr>
          <w:rFonts w:hint="eastAsia"/>
        </w:rPr>
        <w:lastRenderedPageBreak/>
        <w:t>（</w:t>
      </w:r>
      <w:r>
        <w:rPr>
          <w:rFonts w:hint="eastAsia"/>
        </w:rPr>
        <w:t>[state/1000]-1&lt;=[state_other/1000]&lt;=[state/1000]+1</w:t>
      </w:r>
      <w:r>
        <w:rPr>
          <w:rFonts w:hint="eastAsia"/>
        </w:rPr>
        <w:t>）</w:t>
      </w:r>
      <w:r>
        <w:rPr>
          <w:rFonts w:hint="eastAsia"/>
        </w:rPr>
        <w:t>&amp;&amp;</w:t>
      </w:r>
    </w:p>
    <w:p w14:paraId="61B5D225" w14:textId="77777777" w:rsidR="005B677A" w:rsidRDefault="005B677A" w:rsidP="005B677A">
      <w:pPr>
        <w:pStyle w:val="00"/>
        <w:ind w:firstLine="480"/>
      </w:pPr>
      <w:r>
        <w:rPr>
          <w:rFonts w:hint="eastAsia"/>
        </w:rPr>
        <w:t>（</w:t>
      </w:r>
      <w:r>
        <w:rPr>
          <w:rFonts w:hint="eastAsia"/>
        </w:rPr>
        <w:t>[state/1000000]==[ state_other/1000000]</w:t>
      </w:r>
      <w:r>
        <w:rPr>
          <w:rFonts w:hint="eastAsia"/>
        </w:rPr>
        <w:t>）</w:t>
      </w:r>
    </w:p>
    <w:p w14:paraId="174BB521" w14:textId="77777777" w:rsidR="005B677A" w:rsidRDefault="005B677A" w:rsidP="005B677A">
      <w:pPr>
        <w:pStyle w:val="00"/>
        <w:ind w:firstLine="480"/>
      </w:pPr>
      <w:r>
        <w:rPr>
          <w:rFonts w:hint="eastAsia"/>
        </w:rPr>
        <w:t>其中，</w:t>
      </w:r>
      <w:r>
        <w:rPr>
          <w:rFonts w:hint="eastAsia"/>
        </w:rPr>
        <w:t>state_other</w:t>
      </w:r>
      <w:r>
        <w:rPr>
          <w:rFonts w:hint="eastAsia"/>
        </w:rPr>
        <w:t>为其他标签的</w:t>
      </w:r>
      <w:r>
        <w:rPr>
          <w:rFonts w:hint="eastAsia"/>
        </w:rPr>
        <w:t>state</w:t>
      </w:r>
      <w:r>
        <w:rPr>
          <w:rFonts w:hint="eastAsia"/>
        </w:rPr>
        <w:t>。</w:t>
      </w:r>
    </w:p>
    <w:p w14:paraId="4E7064BD" w14:textId="77777777" w:rsidR="005B677A" w:rsidRDefault="005B677A" w:rsidP="005B677A">
      <w:pPr>
        <w:pStyle w:val="00"/>
        <w:ind w:firstLine="480"/>
      </w:pPr>
      <w:r>
        <w:rPr>
          <w:rFonts w:hint="eastAsia"/>
        </w:rPr>
        <w:t>步骤</w:t>
      </w:r>
      <w:r>
        <w:rPr>
          <w:rFonts w:hint="eastAsia"/>
        </w:rPr>
        <w:t>S32</w:t>
      </w:r>
      <w:r>
        <w:rPr>
          <w:rFonts w:hint="eastAsia"/>
        </w:rPr>
        <w:t>，对每一个标签逐个计算其与其他标签的距离，选出最小距离，即</w:t>
      </w:r>
      <w:r>
        <w:rPr>
          <w:rFonts w:hint="eastAsia"/>
        </w:rPr>
        <w:t>contact_dis</w:t>
      </w:r>
      <w:r>
        <w:rPr>
          <w:rFonts w:hint="eastAsia"/>
        </w:rPr>
        <w:t>。</w:t>
      </w:r>
    </w:p>
    <w:p w14:paraId="48D597E0" w14:textId="77777777" w:rsidR="005B677A" w:rsidRDefault="005B677A" w:rsidP="005B677A">
      <w:pPr>
        <w:pStyle w:val="00"/>
        <w:ind w:firstLine="480"/>
      </w:pPr>
      <w:r>
        <w:rPr>
          <w:rFonts w:hint="eastAsia"/>
        </w:rPr>
        <w:t>步骤</w:t>
      </w:r>
      <w:r>
        <w:rPr>
          <w:rFonts w:hint="eastAsia"/>
        </w:rPr>
        <w:t>S33</w:t>
      </w:r>
      <w:r>
        <w:rPr>
          <w:rFonts w:hint="eastAsia"/>
        </w:rPr>
        <w:t>，将</w:t>
      </w:r>
      <w:r>
        <w:rPr>
          <w:rFonts w:hint="eastAsia"/>
        </w:rPr>
        <w:t>contact_dis</w:t>
      </w:r>
      <w:r>
        <w:rPr>
          <w:rFonts w:hint="eastAsia"/>
        </w:rPr>
        <w:t>作为实时定位数据的</w:t>
      </w:r>
      <w:r>
        <w:rPr>
          <w:rFonts w:hint="eastAsia"/>
        </w:rPr>
        <w:t>CONTACT_DIS</w:t>
      </w:r>
      <w:r>
        <w:rPr>
          <w:rFonts w:hint="eastAsia"/>
        </w:rPr>
        <w:t>字段插入到数据库的</w:t>
      </w:r>
      <w:r>
        <w:rPr>
          <w:rFonts w:hint="eastAsia"/>
        </w:rPr>
        <w:t>hispos</w:t>
      </w:r>
      <w:r>
        <w:rPr>
          <w:rFonts w:hint="eastAsia"/>
        </w:rPr>
        <w:t>表中。</w:t>
      </w:r>
    </w:p>
    <w:p w14:paraId="453057D2" w14:textId="77777777" w:rsidR="005B677A" w:rsidRDefault="005B677A" w:rsidP="005B677A">
      <w:pPr>
        <w:pStyle w:val="00"/>
        <w:ind w:firstLine="480"/>
      </w:pPr>
      <w:r>
        <w:rPr>
          <w:rFonts w:hint="eastAsia"/>
        </w:rPr>
        <w:t>步骤</w:t>
      </w:r>
      <w:r>
        <w:rPr>
          <w:rFonts w:hint="eastAsia"/>
        </w:rPr>
        <w:t>S4</w:t>
      </w:r>
      <w:r>
        <w:rPr>
          <w:rFonts w:hint="eastAsia"/>
        </w:rPr>
        <w:t>，当客户的需求输入时，在数据库中获取</w:t>
      </w:r>
      <w:r>
        <w:rPr>
          <w:rFonts w:hint="eastAsia"/>
        </w:rPr>
        <w:t>goal_tagid</w:t>
      </w:r>
      <w:r>
        <w:rPr>
          <w:rFonts w:hint="eastAsia"/>
        </w:rPr>
        <w:t>在</w:t>
      </w:r>
      <w:r>
        <w:rPr>
          <w:rFonts w:hint="eastAsia"/>
        </w:rPr>
        <w:t>begintime</w:t>
      </w:r>
      <w:r>
        <w:rPr>
          <w:rFonts w:hint="eastAsia"/>
        </w:rPr>
        <w:t>至</w:t>
      </w:r>
      <w:r>
        <w:rPr>
          <w:rFonts w:hint="eastAsia"/>
        </w:rPr>
        <w:t>endtime</w:t>
      </w:r>
      <w:r>
        <w:rPr>
          <w:rFonts w:hint="eastAsia"/>
        </w:rPr>
        <w:t>之间</w:t>
      </w:r>
      <w:r>
        <w:rPr>
          <w:rFonts w:hint="eastAsia"/>
        </w:rPr>
        <w:t>contact_dis</w:t>
      </w:r>
      <w:r>
        <w:rPr>
          <w:rFonts w:hint="eastAsia"/>
        </w:rPr>
        <w:t>小于</w:t>
      </w:r>
      <w:r>
        <w:rPr>
          <w:rFonts w:hint="eastAsia"/>
        </w:rPr>
        <w:t>safe_dis</w:t>
      </w:r>
      <w:r>
        <w:rPr>
          <w:rFonts w:hint="eastAsia"/>
        </w:rPr>
        <w:t>的目标标签的实时定位数据。即数据库的搜索语句为“</w:t>
      </w:r>
      <w:r>
        <w:rPr>
          <w:rFonts w:hint="eastAsia"/>
        </w:rPr>
        <w:t>goal_tagid=TAGID &amp;&amp; begintime&lt;TIMESTAMP &amp;&amp; TIMESTAMP&lt;=endtime &amp;&amp; CONTACT_DIS&lt;safe_dis</w:t>
      </w:r>
      <w:r>
        <w:rPr>
          <w:rFonts w:hint="eastAsia"/>
        </w:rPr>
        <w:t>”。这些实时定位数据按照</w:t>
      </w:r>
      <w:r>
        <w:rPr>
          <w:rFonts w:hint="eastAsia"/>
        </w:rPr>
        <w:t>TIMESTAMP</w:t>
      </w:r>
      <w:r>
        <w:rPr>
          <w:rFonts w:hint="eastAsia"/>
        </w:rPr>
        <w:t>从小到大排列，并在内存中，对连续</w:t>
      </w:r>
      <w:r>
        <w:rPr>
          <w:rFonts w:hint="eastAsia"/>
        </w:rPr>
        <w:t>timestamp</w:t>
      </w:r>
      <w:r>
        <w:rPr>
          <w:rFonts w:hint="eastAsia"/>
        </w:rPr>
        <w:t>的实时定位数据以数组的形式进行保存。因此，可以理解的是，目标标签的实时定位数据是由多个数组组成，每一个数组均由连续的</w:t>
      </w:r>
      <w:r>
        <w:rPr>
          <w:rFonts w:hint="eastAsia"/>
        </w:rPr>
        <w:t>timestamp</w:t>
      </w:r>
      <w:r>
        <w:rPr>
          <w:rFonts w:hint="eastAsia"/>
        </w:rPr>
        <w:t>的实时定位数据构成。</w:t>
      </w:r>
    </w:p>
    <w:p w14:paraId="6AA5FF42" w14:textId="110AC985" w:rsidR="005B677A" w:rsidRDefault="005B677A" w:rsidP="005B677A">
      <w:pPr>
        <w:pStyle w:val="00"/>
        <w:ind w:firstLine="480"/>
      </w:pPr>
      <w:r>
        <w:rPr>
          <w:rFonts w:hint="eastAsia"/>
        </w:rPr>
        <w:t>步骤</w:t>
      </w:r>
      <w:r>
        <w:rPr>
          <w:rFonts w:hint="eastAsia"/>
        </w:rPr>
        <w:t>S5</w:t>
      </w:r>
      <w:r>
        <w:rPr>
          <w:rFonts w:hint="eastAsia"/>
        </w:rPr>
        <w:t>，删掉目标标签的实时定位数据中数组长度小于（</w:t>
      </w:r>
      <w:r>
        <w:rPr>
          <w:rFonts w:hint="eastAsia"/>
        </w:rPr>
        <w:t>safe_time/p</w:t>
      </w:r>
      <w:r>
        <w:rPr>
          <w:rFonts w:hint="eastAsia"/>
        </w:rPr>
        <w:t>）的。其中，</w:t>
      </w:r>
      <w:r>
        <w:rPr>
          <w:rFonts w:hint="eastAsia"/>
        </w:rPr>
        <w:t>p</w:t>
      </w:r>
      <w:r>
        <w:rPr>
          <w:rFonts w:hint="eastAsia"/>
        </w:rPr>
        <w:t>为实时定位数据的定位频率，</w:t>
      </w:r>
      <w:r w:rsidR="00645498">
        <w:rPr>
          <w:rFonts w:hint="eastAsia"/>
        </w:rPr>
        <w:t>例如在</w:t>
      </w:r>
      <w:r>
        <w:rPr>
          <w:rFonts w:hint="eastAsia"/>
        </w:rPr>
        <w:t>表</w:t>
      </w:r>
      <w:r>
        <w:rPr>
          <w:rFonts w:hint="eastAsia"/>
        </w:rPr>
        <w:t>1</w:t>
      </w:r>
      <w:r>
        <w:rPr>
          <w:rFonts w:hint="eastAsia"/>
        </w:rPr>
        <w:t>中，定位频率</w:t>
      </w:r>
      <w:r w:rsidR="00571B04">
        <w:rPr>
          <w:rFonts w:hint="eastAsia"/>
        </w:rPr>
        <w:t>p</w:t>
      </w:r>
      <w:r>
        <w:rPr>
          <w:rFonts w:hint="eastAsia"/>
        </w:rPr>
        <w:t>为</w:t>
      </w:r>
      <w:r>
        <w:rPr>
          <w:rFonts w:hint="eastAsia"/>
        </w:rPr>
        <w:t>1</w:t>
      </w:r>
      <w:r>
        <w:rPr>
          <w:rFonts w:hint="eastAsia"/>
        </w:rPr>
        <w:t>。</w:t>
      </w:r>
    </w:p>
    <w:p w14:paraId="7D3E7D5C" w14:textId="77777777" w:rsidR="005B677A" w:rsidRDefault="005B677A" w:rsidP="005B677A">
      <w:pPr>
        <w:pStyle w:val="00"/>
        <w:ind w:firstLine="480"/>
      </w:pPr>
      <w:r>
        <w:rPr>
          <w:rFonts w:hint="eastAsia"/>
        </w:rPr>
        <w:t>步骤</w:t>
      </w:r>
      <w:r>
        <w:rPr>
          <w:rFonts w:hint="eastAsia"/>
        </w:rPr>
        <w:t>S6</w:t>
      </w:r>
      <w:r>
        <w:rPr>
          <w:rFonts w:hint="eastAsia"/>
        </w:rPr>
        <w:t>，针对现有的目标标签的实时定位数据的时间戳，查找其他所有标签在该时间戳下的实时定位数据并输出最终结果。也就是说，相比于相关技术中的全部查找，本公开过滤掉了时间戳不吻合的实时定位数据。只针对性的查找时间戳可能存在密切接触的实时定位数据。</w:t>
      </w:r>
    </w:p>
    <w:p w14:paraId="615C3253" w14:textId="77777777" w:rsidR="005B677A" w:rsidRDefault="005B677A" w:rsidP="005B677A">
      <w:pPr>
        <w:pStyle w:val="00"/>
        <w:ind w:firstLine="480"/>
      </w:pPr>
      <w:r>
        <w:rPr>
          <w:rFonts w:hint="eastAsia"/>
        </w:rPr>
        <w:t>说明，由于本发明在实时定位的过程中对每一个标签的位置进行了简单标注，因此，在查找客户需求时，没必要对整个时间段内的所有标签的实时定位数据进行查询，只需要查询目标标签存在接触的时间段内的实时定位数据。极大的减少了数据库的读取压力。当客户的需求中</w:t>
      </w:r>
      <w:r>
        <w:rPr>
          <w:rFonts w:hint="eastAsia"/>
        </w:rPr>
        <w:t>safe_dis</w:t>
      </w:r>
      <w:r>
        <w:rPr>
          <w:rFonts w:hint="eastAsia"/>
        </w:rPr>
        <w:t>的值越小，</w:t>
      </w:r>
      <w:r>
        <w:rPr>
          <w:rFonts w:hint="eastAsia"/>
        </w:rPr>
        <w:t>safe_time</w:t>
      </w:r>
      <w:r>
        <w:rPr>
          <w:rFonts w:hint="eastAsia"/>
        </w:rPr>
        <w:t>的值越大，本发明的技术方案所能节省的时间越多！效果越好！</w:t>
      </w:r>
    </w:p>
    <w:p w14:paraId="29037664" w14:textId="77777777" w:rsidR="005B677A" w:rsidRDefault="005B677A" w:rsidP="005B677A">
      <w:pPr>
        <w:pStyle w:val="00"/>
        <w:ind w:firstLine="480"/>
      </w:pPr>
      <w:r>
        <w:rPr>
          <w:rFonts w:hint="eastAsia"/>
        </w:rPr>
        <w:t>在实际项目工程中，标签</w:t>
      </w:r>
      <w:r>
        <w:rPr>
          <w:rFonts w:hint="eastAsia"/>
        </w:rPr>
        <w:t>ID</w:t>
      </w:r>
      <w:r>
        <w:rPr>
          <w:rFonts w:hint="eastAsia"/>
        </w:rPr>
        <w:t>往往体现了其绑定的人员的基本信息。例如智慧办公等场景下，员工长期只会待在同一个地方。例如，可以对在</w:t>
      </w:r>
      <w:r>
        <w:rPr>
          <w:rFonts w:hint="eastAsia"/>
        </w:rPr>
        <w:t>18</w:t>
      </w:r>
      <w:r>
        <w:rPr>
          <w:rFonts w:hint="eastAsia"/>
        </w:rPr>
        <w:t>楼办公的所有员工的标签</w:t>
      </w:r>
      <w:r>
        <w:rPr>
          <w:rFonts w:hint="eastAsia"/>
        </w:rPr>
        <w:t>ID</w:t>
      </w:r>
      <w:r>
        <w:rPr>
          <w:rFonts w:hint="eastAsia"/>
        </w:rPr>
        <w:t>均以</w:t>
      </w:r>
      <w:r>
        <w:rPr>
          <w:rFonts w:hint="eastAsia"/>
        </w:rPr>
        <w:t>18</w:t>
      </w:r>
      <w:r>
        <w:rPr>
          <w:rFonts w:hint="eastAsia"/>
        </w:rPr>
        <w:t>开头，而对在</w:t>
      </w:r>
      <w:r>
        <w:rPr>
          <w:rFonts w:hint="eastAsia"/>
        </w:rPr>
        <w:t>19</w:t>
      </w:r>
      <w:r>
        <w:rPr>
          <w:rFonts w:hint="eastAsia"/>
        </w:rPr>
        <w:t>楼办公的所有员工的标签</w:t>
      </w:r>
      <w:r>
        <w:rPr>
          <w:rFonts w:hint="eastAsia"/>
        </w:rPr>
        <w:t>ID</w:t>
      </w:r>
      <w:r>
        <w:rPr>
          <w:rFonts w:hint="eastAsia"/>
        </w:rPr>
        <w:t>均以</w:t>
      </w:r>
      <w:r>
        <w:rPr>
          <w:rFonts w:hint="eastAsia"/>
        </w:rPr>
        <w:t>19</w:t>
      </w:r>
      <w:r>
        <w:rPr>
          <w:rFonts w:hint="eastAsia"/>
        </w:rPr>
        <w:t>开头。假设</w:t>
      </w:r>
      <w:r>
        <w:rPr>
          <w:rFonts w:hint="eastAsia"/>
        </w:rPr>
        <w:t>18</w:t>
      </w:r>
      <w:r>
        <w:rPr>
          <w:rFonts w:hint="eastAsia"/>
        </w:rPr>
        <w:t>楼办公区与</w:t>
      </w:r>
      <w:r>
        <w:rPr>
          <w:rFonts w:hint="eastAsia"/>
        </w:rPr>
        <w:t>19</w:t>
      </w:r>
      <w:r>
        <w:rPr>
          <w:rFonts w:hint="eastAsia"/>
        </w:rPr>
        <w:t>楼办公区的工位分别是</w:t>
      </w:r>
      <w:r>
        <w:rPr>
          <w:rFonts w:hint="eastAsia"/>
        </w:rPr>
        <w:t>150</w:t>
      </w:r>
      <w:r>
        <w:rPr>
          <w:rFonts w:hint="eastAsia"/>
        </w:rPr>
        <w:t>个与</w:t>
      </w:r>
      <w:r>
        <w:rPr>
          <w:rFonts w:hint="eastAsia"/>
        </w:rPr>
        <w:t>250</w:t>
      </w:r>
      <w:r>
        <w:rPr>
          <w:rFonts w:hint="eastAsia"/>
        </w:rPr>
        <w:t>个，那么</w:t>
      </w:r>
      <w:r>
        <w:rPr>
          <w:rFonts w:hint="eastAsia"/>
        </w:rPr>
        <w:lastRenderedPageBreak/>
        <w:t>给</w:t>
      </w:r>
      <w:r>
        <w:rPr>
          <w:rFonts w:hint="eastAsia"/>
        </w:rPr>
        <w:t>18</w:t>
      </w:r>
      <w:r>
        <w:rPr>
          <w:rFonts w:hint="eastAsia"/>
        </w:rPr>
        <w:t>楼员工与</w:t>
      </w:r>
      <w:r>
        <w:rPr>
          <w:rFonts w:hint="eastAsia"/>
        </w:rPr>
        <w:t>19</w:t>
      </w:r>
      <w:r>
        <w:rPr>
          <w:rFonts w:hint="eastAsia"/>
        </w:rPr>
        <w:t>楼员工分发的标签</w:t>
      </w:r>
      <w:r>
        <w:rPr>
          <w:rFonts w:hint="eastAsia"/>
        </w:rPr>
        <w:t>ID</w:t>
      </w:r>
      <w:r>
        <w:rPr>
          <w:rFonts w:hint="eastAsia"/>
        </w:rPr>
        <w:t>号可以分别是</w:t>
      </w:r>
      <w:r>
        <w:rPr>
          <w:rFonts w:hint="eastAsia"/>
        </w:rPr>
        <w:t>18001~18150</w:t>
      </w:r>
      <w:r>
        <w:rPr>
          <w:rFonts w:hint="eastAsia"/>
        </w:rPr>
        <w:t>与</w:t>
      </w:r>
      <w:r>
        <w:rPr>
          <w:rFonts w:hint="eastAsia"/>
        </w:rPr>
        <w:t>19001~19250</w:t>
      </w:r>
      <w:r>
        <w:rPr>
          <w:rFonts w:hint="eastAsia"/>
        </w:rPr>
        <w:t>。很显然，这种通过区域来划分标签</w:t>
      </w:r>
      <w:r>
        <w:rPr>
          <w:rFonts w:hint="eastAsia"/>
        </w:rPr>
        <w:t>ID</w:t>
      </w:r>
      <w:r>
        <w:rPr>
          <w:rFonts w:hint="eastAsia"/>
        </w:rPr>
        <w:t>的做法是非常通用的。基于此，本公开实施例的方案可以进一步的优化：</w:t>
      </w:r>
    </w:p>
    <w:p w14:paraId="04E1A4D0" w14:textId="77777777" w:rsidR="005B677A" w:rsidRDefault="005B677A" w:rsidP="005B677A">
      <w:pPr>
        <w:pStyle w:val="00"/>
        <w:ind w:firstLine="480"/>
      </w:pPr>
      <w:r>
        <w:rPr>
          <w:rFonts w:hint="eastAsia"/>
        </w:rPr>
        <w:t>在步骤</w:t>
      </w:r>
      <w:r>
        <w:rPr>
          <w:rFonts w:hint="eastAsia"/>
        </w:rPr>
        <w:t>S1</w:t>
      </w:r>
      <w:r>
        <w:rPr>
          <w:rFonts w:hint="eastAsia"/>
        </w:rPr>
        <w:t>，初始化过程中，在</w:t>
      </w:r>
      <w:r>
        <w:rPr>
          <w:rFonts w:hint="eastAsia"/>
        </w:rPr>
        <w:t>hispos</w:t>
      </w:r>
      <w:r>
        <w:rPr>
          <w:rFonts w:hint="eastAsia"/>
        </w:rPr>
        <w:t>表中还要新增一个字段</w:t>
      </w:r>
      <w:r>
        <w:rPr>
          <w:rFonts w:hint="eastAsia"/>
        </w:rPr>
        <w:t>CONTACT_ID</w:t>
      </w:r>
      <w:r>
        <w:rPr>
          <w:rFonts w:hint="eastAsia"/>
        </w:rPr>
        <w:t>。</w:t>
      </w:r>
    </w:p>
    <w:p w14:paraId="5F7C61CE" w14:textId="77777777" w:rsidR="005B677A" w:rsidRDefault="005B677A" w:rsidP="005B677A">
      <w:pPr>
        <w:pStyle w:val="00"/>
        <w:ind w:firstLine="480"/>
      </w:pPr>
      <w:r>
        <w:rPr>
          <w:rFonts w:hint="eastAsia"/>
        </w:rPr>
        <w:t>相应的，在步骤</w:t>
      </w:r>
      <w:r>
        <w:rPr>
          <w:rFonts w:hint="eastAsia"/>
        </w:rPr>
        <w:t>S3</w:t>
      </w:r>
      <w:r>
        <w:rPr>
          <w:rFonts w:hint="eastAsia"/>
        </w:rPr>
        <w:t>，对于当前时刻的实时定位数据中的每一个标签，根据其</w:t>
      </w:r>
      <w:r>
        <w:rPr>
          <w:rFonts w:hint="eastAsia"/>
        </w:rPr>
        <w:t>state</w:t>
      </w:r>
      <w:r>
        <w:rPr>
          <w:rFonts w:hint="eastAsia"/>
        </w:rPr>
        <w:t>计算与其他标签的最近距离之后，还需要获取其他标签中的</w:t>
      </w:r>
      <w:r>
        <w:rPr>
          <w:rFonts w:hint="eastAsia"/>
        </w:rPr>
        <w:t>min_other_tagid</w:t>
      </w:r>
      <w:r>
        <w:rPr>
          <w:rFonts w:hint="eastAsia"/>
        </w:rPr>
        <w:t>与</w:t>
      </w:r>
      <w:r>
        <w:rPr>
          <w:rFonts w:hint="eastAsia"/>
        </w:rPr>
        <w:t>max_other_tagid</w:t>
      </w:r>
      <w:r>
        <w:rPr>
          <w:rFonts w:hint="eastAsia"/>
        </w:rPr>
        <w:t>。其中，</w:t>
      </w:r>
      <w:r>
        <w:rPr>
          <w:rFonts w:hint="eastAsia"/>
        </w:rPr>
        <w:t>min_other_tagid</w:t>
      </w:r>
      <w:r>
        <w:rPr>
          <w:rFonts w:hint="eastAsia"/>
        </w:rPr>
        <w:t>与</w:t>
      </w:r>
      <w:r>
        <w:rPr>
          <w:rFonts w:hint="eastAsia"/>
        </w:rPr>
        <w:t>max_other_tagid</w:t>
      </w:r>
      <w:r>
        <w:rPr>
          <w:rFonts w:hint="eastAsia"/>
        </w:rPr>
        <w:t>为其他标签中的数值最小与最大的标签</w:t>
      </w:r>
      <w:r>
        <w:rPr>
          <w:rFonts w:hint="eastAsia"/>
        </w:rPr>
        <w:t>ID</w:t>
      </w:r>
      <w:r>
        <w:rPr>
          <w:rFonts w:hint="eastAsia"/>
        </w:rPr>
        <w:t>。将</w:t>
      </w:r>
      <w:r>
        <w:rPr>
          <w:rFonts w:hint="eastAsia"/>
        </w:rPr>
        <w:t>min_other_tagid</w:t>
      </w:r>
      <w:r>
        <w:rPr>
          <w:rFonts w:hint="eastAsia"/>
        </w:rPr>
        <w:t>与</w:t>
      </w:r>
      <w:r>
        <w:rPr>
          <w:rFonts w:hint="eastAsia"/>
        </w:rPr>
        <w:t>max_other_tagid</w:t>
      </w:r>
      <w:r>
        <w:rPr>
          <w:rFonts w:hint="eastAsia"/>
        </w:rPr>
        <w:t>保存在字段</w:t>
      </w:r>
      <w:r>
        <w:rPr>
          <w:rFonts w:hint="eastAsia"/>
        </w:rPr>
        <w:t>CONTACT_ID</w:t>
      </w:r>
      <w:r>
        <w:rPr>
          <w:rFonts w:hint="eastAsia"/>
        </w:rPr>
        <w:t>中。加入其他标签的数量只为一个，那么</w:t>
      </w:r>
      <w:r>
        <w:rPr>
          <w:rFonts w:hint="eastAsia"/>
        </w:rPr>
        <w:t>min_other_tagid</w:t>
      </w:r>
      <w:r>
        <w:rPr>
          <w:rFonts w:hint="eastAsia"/>
        </w:rPr>
        <w:t>与</w:t>
      </w:r>
      <w:r>
        <w:rPr>
          <w:rFonts w:hint="eastAsia"/>
        </w:rPr>
        <w:t>max_other_tagid</w:t>
      </w:r>
      <w:r>
        <w:rPr>
          <w:rFonts w:hint="eastAsia"/>
        </w:rPr>
        <w:t>为同一个数字。</w:t>
      </w:r>
    </w:p>
    <w:p w14:paraId="41C0F60D" w14:textId="77777777" w:rsidR="005B677A" w:rsidRDefault="005B677A" w:rsidP="005B677A">
      <w:pPr>
        <w:pStyle w:val="00"/>
        <w:ind w:firstLine="480"/>
      </w:pPr>
      <w:r>
        <w:rPr>
          <w:rFonts w:hint="eastAsia"/>
        </w:rPr>
        <w:t>相应的，在步骤</w:t>
      </w:r>
      <w:r>
        <w:rPr>
          <w:rFonts w:hint="eastAsia"/>
        </w:rPr>
        <w:t>S6</w:t>
      </w:r>
      <w:r>
        <w:rPr>
          <w:rFonts w:hint="eastAsia"/>
        </w:rPr>
        <w:t>中，可以根据</w:t>
      </w:r>
      <w:r>
        <w:rPr>
          <w:rFonts w:hint="eastAsia"/>
        </w:rPr>
        <w:t>CONTACT_ID</w:t>
      </w:r>
      <w:r>
        <w:rPr>
          <w:rFonts w:hint="eastAsia"/>
        </w:rPr>
        <w:t>的区间，过滤掉不属于</w:t>
      </w:r>
      <w:r>
        <w:rPr>
          <w:rFonts w:hint="eastAsia"/>
        </w:rPr>
        <w:t>CONTACT_ID</w:t>
      </w:r>
      <w:r>
        <w:rPr>
          <w:rFonts w:hint="eastAsia"/>
        </w:rPr>
        <w:t>的区间的实时定位数据。例如，标签</w:t>
      </w:r>
      <w:r>
        <w:rPr>
          <w:rFonts w:hint="eastAsia"/>
        </w:rPr>
        <w:t>18007</w:t>
      </w:r>
      <w:r>
        <w:rPr>
          <w:rFonts w:hint="eastAsia"/>
        </w:rPr>
        <w:t>与标签</w:t>
      </w:r>
      <w:r>
        <w:rPr>
          <w:rFonts w:hint="eastAsia"/>
        </w:rPr>
        <w:t>18011</w:t>
      </w:r>
      <w:r>
        <w:rPr>
          <w:rFonts w:hint="eastAsia"/>
        </w:rPr>
        <w:t>、</w:t>
      </w:r>
      <w:r>
        <w:rPr>
          <w:rFonts w:hint="eastAsia"/>
        </w:rPr>
        <w:t>18067</w:t>
      </w:r>
      <w:r>
        <w:rPr>
          <w:rFonts w:hint="eastAsia"/>
        </w:rPr>
        <w:t>、</w:t>
      </w:r>
      <w:r>
        <w:rPr>
          <w:rFonts w:hint="eastAsia"/>
        </w:rPr>
        <w:t>18080</w:t>
      </w:r>
      <w:r>
        <w:rPr>
          <w:rFonts w:hint="eastAsia"/>
        </w:rPr>
        <w:t>这三个标签满足接触判断公式，那么标签</w:t>
      </w:r>
      <w:r>
        <w:rPr>
          <w:rFonts w:hint="eastAsia"/>
        </w:rPr>
        <w:t>18007</w:t>
      </w:r>
      <w:r>
        <w:rPr>
          <w:rFonts w:hint="eastAsia"/>
        </w:rPr>
        <w:t>对应的</w:t>
      </w:r>
      <w:r>
        <w:rPr>
          <w:rFonts w:hint="eastAsia"/>
        </w:rPr>
        <w:t>contact_id</w:t>
      </w:r>
      <w:r>
        <w:rPr>
          <w:rFonts w:hint="eastAsia"/>
        </w:rPr>
        <w:t>为</w:t>
      </w:r>
      <w:r>
        <w:rPr>
          <w:rFonts w:hint="eastAsia"/>
        </w:rPr>
        <w:t>18011:18080</w:t>
      </w:r>
      <w:r>
        <w:rPr>
          <w:rFonts w:hint="eastAsia"/>
        </w:rPr>
        <w:t>。那么在步骤</w:t>
      </w:r>
      <w:r>
        <w:rPr>
          <w:rFonts w:hint="eastAsia"/>
        </w:rPr>
        <w:t>S7</w:t>
      </w:r>
      <w:r>
        <w:rPr>
          <w:rFonts w:hint="eastAsia"/>
        </w:rPr>
        <w:t>中进行查找的时候，只需要查找从</w:t>
      </w:r>
      <w:r>
        <w:rPr>
          <w:rFonts w:hint="eastAsia"/>
        </w:rPr>
        <w:t>18011</w:t>
      </w:r>
      <w:r>
        <w:rPr>
          <w:rFonts w:hint="eastAsia"/>
        </w:rPr>
        <w:t>至</w:t>
      </w:r>
      <w:r>
        <w:rPr>
          <w:rFonts w:hint="eastAsia"/>
        </w:rPr>
        <w:t>18080</w:t>
      </w:r>
      <w:r>
        <w:rPr>
          <w:rFonts w:hint="eastAsia"/>
        </w:rPr>
        <w:t>所有标签的实时定位数据即可。</w:t>
      </w:r>
    </w:p>
    <w:p w14:paraId="22AC1EE0" w14:textId="77777777" w:rsidR="005B677A" w:rsidRDefault="005B677A" w:rsidP="005B677A">
      <w:pPr>
        <w:pStyle w:val="00"/>
        <w:ind w:firstLine="480"/>
      </w:pPr>
      <w:r>
        <w:rPr>
          <w:rFonts w:hint="eastAsia"/>
        </w:rPr>
        <w:t>当很多标签聚集在一块的时候，属于散列表的最坏情况，这将导致步骤</w:t>
      </w:r>
      <w:r>
        <w:rPr>
          <w:rFonts w:hint="eastAsia"/>
        </w:rPr>
        <w:t>S4</w:t>
      </w:r>
      <w:r>
        <w:rPr>
          <w:rFonts w:hint="eastAsia"/>
        </w:rPr>
        <w:t>中“根据其</w:t>
      </w:r>
      <w:r>
        <w:rPr>
          <w:rFonts w:hint="eastAsia"/>
        </w:rPr>
        <w:t>state</w:t>
      </w:r>
      <w:r>
        <w:rPr>
          <w:rFonts w:hint="eastAsia"/>
        </w:rPr>
        <w:t>计算与其他标签的最近距离”是极其耗时的。鉴于此，本算法对此给出了一种优化策略。</w:t>
      </w:r>
    </w:p>
    <w:p w14:paraId="40293C29" w14:textId="77777777" w:rsidR="005B677A" w:rsidRDefault="005B677A" w:rsidP="005B677A">
      <w:pPr>
        <w:pStyle w:val="00"/>
        <w:ind w:firstLine="480"/>
      </w:pPr>
      <w:r>
        <w:rPr>
          <w:rFonts w:hint="eastAsia"/>
        </w:rPr>
        <w:t>在步骤</w:t>
      </w:r>
      <w:r>
        <w:rPr>
          <w:rFonts w:hint="eastAsia"/>
        </w:rPr>
        <w:t>S2</w:t>
      </w:r>
      <w:r>
        <w:rPr>
          <w:rFonts w:hint="eastAsia"/>
        </w:rPr>
        <w:t>中，对每一条当前时刻的实时定位数据（</w:t>
      </w:r>
      <w:r>
        <w:rPr>
          <w:rFonts w:hint="eastAsia"/>
        </w:rPr>
        <w:t>timestamp</w:t>
      </w:r>
      <w:r>
        <w:rPr>
          <w:rFonts w:hint="eastAsia"/>
        </w:rPr>
        <w:t>相等）计算对应的第二位置状态与第三位置状态，并分别插入到第二映射表与第三映射表。与（第一）映射表的唯一区别在于，（第一）映射表中的</w:t>
      </w:r>
      <w:r>
        <w:rPr>
          <w:rFonts w:hint="eastAsia"/>
        </w:rPr>
        <w:t>max_dis_safe</w:t>
      </w:r>
      <w:r>
        <w:rPr>
          <w:rFonts w:hint="eastAsia"/>
        </w:rPr>
        <w:t>为</w:t>
      </w:r>
      <w:r>
        <w:rPr>
          <w:rFonts w:hint="eastAsia"/>
        </w:rPr>
        <w:t>10m</w:t>
      </w:r>
      <w:r>
        <w:rPr>
          <w:rFonts w:hint="eastAsia"/>
        </w:rPr>
        <w:t>，而第二映射表与第三映射表的</w:t>
      </w:r>
      <w:r>
        <w:rPr>
          <w:rFonts w:hint="eastAsia"/>
        </w:rPr>
        <w:t>max_dis_safe</w:t>
      </w:r>
      <w:r>
        <w:rPr>
          <w:rFonts w:hint="eastAsia"/>
        </w:rPr>
        <w:t>为</w:t>
      </w:r>
      <w:r>
        <w:rPr>
          <w:rFonts w:hint="eastAsia"/>
        </w:rPr>
        <w:t>3m</w:t>
      </w:r>
      <w:r>
        <w:rPr>
          <w:rFonts w:hint="eastAsia"/>
        </w:rPr>
        <w:t>与</w:t>
      </w:r>
      <w:r>
        <w:rPr>
          <w:rFonts w:hint="eastAsia"/>
        </w:rPr>
        <w:t>1m</w:t>
      </w:r>
      <w:r>
        <w:rPr>
          <w:rFonts w:hint="eastAsia"/>
        </w:rPr>
        <w:t>。需要说明的是，此处的</w:t>
      </w:r>
      <w:r>
        <w:rPr>
          <w:rFonts w:hint="eastAsia"/>
        </w:rPr>
        <w:t>3m</w:t>
      </w:r>
      <w:r>
        <w:rPr>
          <w:rFonts w:hint="eastAsia"/>
        </w:rPr>
        <w:t>与</w:t>
      </w:r>
      <w:r>
        <w:rPr>
          <w:rFonts w:hint="eastAsia"/>
        </w:rPr>
        <w:t>1m</w:t>
      </w:r>
      <w:r>
        <w:rPr>
          <w:rFonts w:hint="eastAsia"/>
        </w:rPr>
        <w:t>的设计遵循自然常数</w:t>
      </w:r>
      <w:r>
        <w:rPr>
          <w:rFonts w:hint="eastAsia"/>
        </w:rPr>
        <w:t>e</w:t>
      </w:r>
      <w:r>
        <w:rPr>
          <w:rFonts w:hint="eastAsia"/>
        </w:rPr>
        <w:t>的衰减规律，从而实现用最少的映射表满足最高的计算效率。</w:t>
      </w:r>
    </w:p>
    <w:p w14:paraId="08F5C0FF" w14:textId="77777777" w:rsidR="005B677A" w:rsidRDefault="005B677A" w:rsidP="005B677A">
      <w:pPr>
        <w:pStyle w:val="00"/>
        <w:ind w:firstLine="480"/>
      </w:pPr>
      <w:r>
        <w:rPr>
          <w:rFonts w:hint="eastAsia"/>
        </w:rPr>
        <w:t>在步骤</w:t>
      </w:r>
      <w:r>
        <w:rPr>
          <w:rFonts w:hint="eastAsia"/>
        </w:rPr>
        <w:t>S31</w:t>
      </w:r>
      <w:r>
        <w:rPr>
          <w:rFonts w:hint="eastAsia"/>
        </w:rPr>
        <w:t>中，若其他标签的数量大于</w:t>
      </w:r>
      <w:r>
        <w:rPr>
          <w:rFonts w:hint="eastAsia"/>
        </w:rPr>
        <w:t>N</w:t>
      </w:r>
      <w:r>
        <w:rPr>
          <w:rFonts w:hint="eastAsia"/>
        </w:rPr>
        <w:t>，利用第二位置状态与第二映射表获得第二其他标签，所述第二其他标签满足接触判断公式（此时公式中的</w:t>
      </w:r>
      <w:r>
        <w:rPr>
          <w:rFonts w:hint="eastAsia"/>
        </w:rPr>
        <w:t>state</w:t>
      </w:r>
      <w:r>
        <w:rPr>
          <w:rFonts w:hint="eastAsia"/>
        </w:rPr>
        <w:t>均为第二位置状态）。若第二其他标签的数量大于</w:t>
      </w:r>
      <w:r>
        <w:rPr>
          <w:rFonts w:hint="eastAsia"/>
        </w:rPr>
        <w:t>0</w:t>
      </w:r>
      <w:r>
        <w:rPr>
          <w:rFonts w:hint="eastAsia"/>
        </w:rPr>
        <w:t>且小于等于</w:t>
      </w:r>
      <w:r>
        <w:rPr>
          <w:rFonts w:hint="eastAsia"/>
        </w:rPr>
        <w:t>N</w:t>
      </w:r>
      <w:r>
        <w:rPr>
          <w:rFonts w:hint="eastAsia"/>
        </w:rPr>
        <w:t>，用第二其他标签替代其他标签进入步骤</w:t>
      </w:r>
      <w:r>
        <w:rPr>
          <w:rFonts w:hint="eastAsia"/>
        </w:rPr>
        <w:t>S32</w:t>
      </w:r>
      <w:r>
        <w:rPr>
          <w:rFonts w:hint="eastAsia"/>
        </w:rPr>
        <w:t>。若第二其他标签的数量大于</w:t>
      </w:r>
      <w:r>
        <w:rPr>
          <w:rFonts w:hint="eastAsia"/>
        </w:rPr>
        <w:t>N</w:t>
      </w:r>
      <w:r>
        <w:rPr>
          <w:rFonts w:hint="eastAsia"/>
        </w:rPr>
        <w:t>，利用第三位置状态与第三映射表获得第三其他标签，所述第三其他标签满足接触判断公式（此</w:t>
      </w:r>
      <w:r>
        <w:rPr>
          <w:rFonts w:hint="eastAsia"/>
        </w:rPr>
        <w:lastRenderedPageBreak/>
        <w:t>时公式中的</w:t>
      </w:r>
      <w:r>
        <w:rPr>
          <w:rFonts w:hint="eastAsia"/>
        </w:rPr>
        <w:t>state</w:t>
      </w:r>
      <w:r>
        <w:rPr>
          <w:rFonts w:hint="eastAsia"/>
        </w:rPr>
        <w:t>均为第三位置状态）。若第三其他标签的数量大于</w:t>
      </w:r>
      <w:r>
        <w:rPr>
          <w:rFonts w:hint="eastAsia"/>
        </w:rPr>
        <w:t>0</w:t>
      </w:r>
      <w:r>
        <w:rPr>
          <w:rFonts w:hint="eastAsia"/>
        </w:rPr>
        <w:t>，用第三其他标签替代其他标签进入步骤</w:t>
      </w:r>
      <w:r>
        <w:rPr>
          <w:rFonts w:hint="eastAsia"/>
        </w:rPr>
        <w:t>S32</w:t>
      </w:r>
      <w:r>
        <w:rPr>
          <w:rFonts w:hint="eastAsia"/>
        </w:rPr>
        <w:t>；若第三其他标签的数量等于</w:t>
      </w:r>
      <w:r>
        <w:rPr>
          <w:rFonts w:hint="eastAsia"/>
        </w:rPr>
        <w:t>0</w:t>
      </w:r>
      <w:r>
        <w:rPr>
          <w:rFonts w:hint="eastAsia"/>
        </w:rPr>
        <w:t>，用第二其他标签替代其他标签进入步骤</w:t>
      </w:r>
      <w:r>
        <w:rPr>
          <w:rFonts w:hint="eastAsia"/>
        </w:rPr>
        <w:t>S32</w:t>
      </w:r>
      <w:r>
        <w:rPr>
          <w:rFonts w:hint="eastAsia"/>
        </w:rPr>
        <w:t>。通常，</w:t>
      </w:r>
      <w:r>
        <w:rPr>
          <w:rFonts w:hint="eastAsia"/>
        </w:rPr>
        <w:t>N</w:t>
      </w:r>
      <w:r>
        <w:rPr>
          <w:rFonts w:hint="eastAsia"/>
        </w:rPr>
        <w:t>的值可以取</w:t>
      </w:r>
      <w:r>
        <w:rPr>
          <w:rFonts w:hint="eastAsia"/>
        </w:rPr>
        <w:t>10~100</w:t>
      </w:r>
      <w:r>
        <w:rPr>
          <w:rFonts w:hint="eastAsia"/>
        </w:rPr>
        <w:t>。一般</w:t>
      </w:r>
      <w:r>
        <w:rPr>
          <w:rFonts w:hint="eastAsia"/>
        </w:rPr>
        <w:t>N</w:t>
      </w:r>
      <w:r>
        <w:rPr>
          <w:rFonts w:hint="eastAsia"/>
        </w:rPr>
        <w:t>优选为</w:t>
      </w:r>
      <w:r>
        <w:rPr>
          <w:rFonts w:hint="eastAsia"/>
        </w:rPr>
        <w:t>10</w:t>
      </w:r>
      <w:r>
        <w:rPr>
          <w:rFonts w:hint="eastAsia"/>
        </w:rPr>
        <w:t>。</w:t>
      </w:r>
    </w:p>
    <w:p w14:paraId="701CD193" w14:textId="56F9B0C8" w:rsidR="003E5B7A" w:rsidRDefault="005B677A" w:rsidP="005B677A">
      <w:pPr>
        <w:pStyle w:val="00"/>
        <w:ind w:firstLine="480"/>
      </w:pPr>
      <w:r>
        <w:rPr>
          <w:rFonts w:hint="eastAsia"/>
        </w:rPr>
        <w:t>通过这种以空间（多了</w:t>
      </w:r>
      <w:r>
        <w:rPr>
          <w:rFonts w:hint="eastAsia"/>
        </w:rPr>
        <w:t>2</w:t>
      </w:r>
      <w:r>
        <w:rPr>
          <w:rFonts w:hint="eastAsia"/>
        </w:rPr>
        <w:t>张映射表，空间消耗翻</w:t>
      </w:r>
      <w:r>
        <w:rPr>
          <w:rFonts w:hint="eastAsia"/>
        </w:rPr>
        <w:t>2</w:t>
      </w:r>
      <w:r>
        <w:rPr>
          <w:rFonts w:hint="eastAsia"/>
        </w:rPr>
        <w:t>倍）换时间（从期望上讲，由于第三映射表的</w:t>
      </w:r>
      <w:r>
        <w:rPr>
          <w:rFonts w:hint="eastAsia"/>
        </w:rPr>
        <w:t>max_dis_safe</w:t>
      </w:r>
      <w:r>
        <w:rPr>
          <w:rFonts w:hint="eastAsia"/>
        </w:rPr>
        <w:t>只有第一映射表的十分之一，这意味着第三映射表的其他标签比第一映射表的其他标签减少了</w:t>
      </w:r>
      <w:r>
        <w:rPr>
          <w:rFonts w:hint="eastAsia"/>
        </w:rPr>
        <w:t>99%</w:t>
      </w:r>
      <w:r>
        <w:rPr>
          <w:rFonts w:hint="eastAsia"/>
        </w:rPr>
        <w:t>）的方法，使标签之间最近距离的计算速度大大提高。</w:t>
      </w:r>
    </w:p>
    <w:p w14:paraId="05152508" w14:textId="77777777" w:rsidR="00C75AB1" w:rsidRDefault="00A638EA">
      <w:pPr>
        <w:pStyle w:val="00"/>
        <w:ind w:firstLine="480"/>
      </w:pPr>
      <w:r>
        <w:rPr>
          <w:rFonts w:hint="eastAsia"/>
        </w:rPr>
        <w:t>本发明申请人结合说明书附图对本发明的实施示例做了详细的说明与描述，但是本领域技术人员应该理解，以上实施示例仅为本发明的优选实施方案，详尽的说明只是为了帮助读者更好地理解本发明精神，而并非对本发明保护范围的限制，相反，任何基于本发明的发明精神所作的任何改进或修饰都应当落在本发明的保护范围之内。</w:t>
      </w:r>
    </w:p>
    <w:p w14:paraId="173A51A7" w14:textId="77777777" w:rsidR="00C75AB1" w:rsidRDefault="00C75AB1">
      <w:pPr>
        <w:pStyle w:val="00"/>
        <w:ind w:firstLine="480"/>
      </w:pPr>
    </w:p>
    <w:p w14:paraId="335B362B" w14:textId="77777777" w:rsidR="00C75AB1" w:rsidRDefault="00C75AB1">
      <w:pPr>
        <w:sectPr w:rsidR="00C75AB1">
          <w:pgSz w:w="11906" w:h="16838"/>
          <w:pgMar w:top="1440" w:right="1800" w:bottom="1440" w:left="1800" w:header="851" w:footer="992" w:gutter="0"/>
          <w:pgNumType w:start="1"/>
          <w:cols w:space="425"/>
          <w:docGrid w:type="lines" w:linePitch="312"/>
        </w:sectPr>
      </w:pPr>
    </w:p>
    <w:tbl>
      <w:tblPr>
        <w:tblStyle w:val="ae"/>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75AB1" w14:paraId="400D8901" w14:textId="77777777">
        <w:tc>
          <w:tcPr>
            <w:tcW w:w="5000" w:type="pct"/>
          </w:tcPr>
          <w:p w14:paraId="4D39DE2F" w14:textId="77777777" w:rsidR="00C75AB1" w:rsidRDefault="00A638EA">
            <w:pPr>
              <w:jc w:val="center"/>
              <w:rPr>
                <w:sz w:val="28"/>
                <w:szCs w:val="28"/>
              </w:rPr>
            </w:pPr>
            <w:r>
              <w:rPr>
                <w:rFonts w:eastAsia="黑体" w:hint="eastAsia"/>
                <w:sz w:val="28"/>
                <w:szCs w:val="28"/>
              </w:rPr>
              <w:lastRenderedPageBreak/>
              <w:t>说明书附图</w:t>
            </w:r>
          </w:p>
        </w:tc>
      </w:tr>
    </w:tbl>
    <w:p w14:paraId="624DB7F0" w14:textId="4B67BF5F" w:rsidR="00C75AB1" w:rsidRDefault="001042BE">
      <w:pPr>
        <w:jc w:val="center"/>
      </w:pPr>
      <w:r>
        <w:rPr>
          <w:rFonts w:cs="Times New Roman"/>
          <w:sz w:val="24"/>
          <w:szCs w:val="24"/>
        </w:rPr>
        <w:object w:dxaOrig="5791" w:dyaOrig="13876" w14:anchorId="0C704DDD">
          <v:shape id="_x0000_i1026" type="#_x0000_t75" style="width:261.35pt;height:603.6pt" o:ole="">
            <v:imagedata r:id="rId10" o:title=""/>
          </v:shape>
          <o:OLEObject Type="Embed" ProgID="Visio.Drawing.11" ShapeID="_x0000_i1026" DrawAspect="Content" ObjectID="_1702272296" r:id="rId12"/>
        </w:object>
      </w:r>
    </w:p>
    <w:p w14:paraId="13B1B758" w14:textId="47B2D799" w:rsidR="00C75AB1" w:rsidRDefault="00A638EA" w:rsidP="001042BE">
      <w:pPr>
        <w:jc w:val="center"/>
        <w:rPr>
          <w:rFonts w:eastAsia="黑体"/>
          <w:b/>
          <w:bCs/>
          <w:sz w:val="24"/>
        </w:rPr>
      </w:pPr>
      <w:r>
        <w:rPr>
          <w:rFonts w:eastAsia="黑体" w:hint="eastAsia"/>
          <w:b/>
          <w:bCs/>
          <w:sz w:val="24"/>
        </w:rPr>
        <w:t>图</w:t>
      </w:r>
      <w:r>
        <w:rPr>
          <w:rFonts w:eastAsia="黑体" w:hint="eastAsia"/>
          <w:b/>
          <w:bCs/>
          <w:sz w:val="24"/>
        </w:rPr>
        <w:t>1</w:t>
      </w:r>
    </w:p>
    <w:sectPr w:rsidR="00C75AB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A0E44" w14:textId="77777777" w:rsidR="00A213F7" w:rsidRDefault="00A213F7">
      <w:r>
        <w:separator/>
      </w:r>
    </w:p>
  </w:endnote>
  <w:endnote w:type="continuationSeparator" w:id="0">
    <w:p w14:paraId="1648C5DC" w14:textId="77777777" w:rsidR="00A213F7" w:rsidRDefault="00A213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0597476"/>
    </w:sdtPr>
    <w:sdtEndPr/>
    <w:sdtContent>
      <w:p w14:paraId="60C4C1CB" w14:textId="77777777" w:rsidR="00C75AB1" w:rsidRDefault="00A638EA">
        <w:pPr>
          <w:pStyle w:val="a8"/>
          <w:jc w:val="center"/>
        </w:pPr>
        <w:r>
          <w:fldChar w:fldCharType="begin"/>
        </w:r>
        <w:r>
          <w:instrText>PAGE   \* MERGEFORMAT</w:instrText>
        </w:r>
        <w:r>
          <w:fldChar w:fldCharType="separate"/>
        </w:r>
        <w:r>
          <w:rPr>
            <w:lang w:val="zh-CN"/>
          </w:rPr>
          <w:t>9</w:t>
        </w:r>
        <w:r>
          <w:fldChar w:fldCharType="end"/>
        </w:r>
      </w:p>
    </w:sdtContent>
  </w:sdt>
  <w:p w14:paraId="774B77F0" w14:textId="77777777" w:rsidR="00C75AB1" w:rsidRDefault="00C75A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65EE5" w14:textId="77777777" w:rsidR="00A213F7" w:rsidRDefault="00A213F7">
      <w:r>
        <w:separator/>
      </w:r>
    </w:p>
  </w:footnote>
  <w:footnote w:type="continuationSeparator" w:id="0">
    <w:p w14:paraId="3FDCB1C8" w14:textId="77777777" w:rsidR="00A213F7" w:rsidRDefault="00A213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684E02"/>
    <w:multiLevelType w:val="multilevel"/>
    <w:tmpl w:val="0E684E02"/>
    <w:lvl w:ilvl="0">
      <w:start w:val="1"/>
      <w:numFmt w:val="decimal"/>
      <w:pStyle w:val="0a"/>
      <w:suff w:val="space"/>
      <w:lvlText w:val="%1"/>
      <w:lvlJc w:val="left"/>
      <w:pPr>
        <w:ind w:left="0" w:firstLine="0"/>
      </w:pPr>
      <w:rPr>
        <w:rFonts w:hint="eastAsia"/>
      </w:rPr>
    </w:lvl>
    <w:lvl w:ilvl="1">
      <w:start w:val="1"/>
      <w:numFmt w:val="decimal"/>
      <w:pStyle w:val="0b"/>
      <w:suff w:val="space"/>
      <w:lvlText w:val="%1.%2"/>
      <w:lvlJc w:val="left"/>
      <w:pPr>
        <w:ind w:left="0" w:firstLine="0"/>
      </w:pPr>
      <w:rPr>
        <w:rFonts w:hint="eastAsia"/>
      </w:rPr>
    </w:lvl>
    <w:lvl w:ilvl="2">
      <w:start w:val="1"/>
      <w:numFmt w:val="decimal"/>
      <w:pStyle w:val="0c"/>
      <w:suff w:val="space"/>
      <w:lvlText w:val="%1.%2.%3"/>
      <w:lvlJc w:val="left"/>
      <w:pPr>
        <w:ind w:left="0" w:firstLine="0"/>
      </w:pPr>
      <w:rPr>
        <w:rFonts w:hint="eastAsia"/>
      </w:rPr>
    </w:lvl>
    <w:lvl w:ilvl="3">
      <w:start w:val="1"/>
      <w:numFmt w:val="decimal"/>
      <w:pStyle w:val="0d"/>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389727E6"/>
    <w:multiLevelType w:val="multilevel"/>
    <w:tmpl w:val="389727E6"/>
    <w:lvl w:ilvl="0">
      <w:start w:val="1"/>
      <w:numFmt w:val="chineseCountingThousand"/>
      <w:pStyle w:val="31"/>
      <w:suff w:val="space"/>
      <w:lvlText w:val="第%1章"/>
      <w:lvlJc w:val="left"/>
      <w:pPr>
        <w:ind w:left="0" w:firstLine="0"/>
      </w:pPr>
      <w:rPr>
        <w:rFonts w:hint="eastAsia"/>
      </w:rPr>
    </w:lvl>
    <w:lvl w:ilvl="1">
      <w:start w:val="1"/>
      <w:numFmt w:val="chineseCountingThousand"/>
      <w:pStyle w:val="32"/>
      <w:suff w:val="space"/>
      <w:lvlText w:val="%2、"/>
      <w:lvlJc w:val="left"/>
      <w:pPr>
        <w:ind w:left="0" w:firstLine="0"/>
      </w:pPr>
      <w:rPr>
        <w:rFonts w:hint="eastAsia"/>
      </w:rPr>
    </w:lvl>
    <w:lvl w:ilvl="2">
      <w:start w:val="1"/>
      <w:numFmt w:val="chineseCountingThousand"/>
      <w:pStyle w:val="33"/>
      <w:suff w:val="space"/>
      <w:lvlText w:val="（%3）"/>
      <w:lvlJc w:val="left"/>
      <w:pPr>
        <w:ind w:left="0" w:firstLine="0"/>
      </w:pPr>
      <w:rPr>
        <w:rFonts w:hint="eastAsia"/>
      </w:rPr>
    </w:lvl>
    <w:lvl w:ilvl="3">
      <w:start w:val="1"/>
      <w:numFmt w:val="decimal"/>
      <w:pStyle w:val="34"/>
      <w:suff w:val="space"/>
      <w:lvlText w:val="%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49003CBD"/>
    <w:multiLevelType w:val="multilevel"/>
    <w:tmpl w:val="49003CBD"/>
    <w:lvl w:ilvl="0">
      <w:start w:val="1"/>
      <w:numFmt w:val="decimal"/>
      <w:pStyle w:val="21"/>
      <w:suff w:val="space"/>
      <w:lvlText w:val="第%1章"/>
      <w:lvlJc w:val="left"/>
      <w:pPr>
        <w:ind w:left="0" w:firstLine="0"/>
      </w:pPr>
      <w:rPr>
        <w:rFonts w:hint="eastAsia"/>
      </w:rPr>
    </w:lvl>
    <w:lvl w:ilvl="1">
      <w:start w:val="1"/>
      <w:numFmt w:val="decimal"/>
      <w:pStyle w:val="22"/>
      <w:suff w:val="space"/>
      <w:lvlText w:val="%1.%2"/>
      <w:lvlJc w:val="left"/>
      <w:pPr>
        <w:ind w:left="0" w:firstLine="0"/>
      </w:pPr>
      <w:rPr>
        <w:rFonts w:hint="eastAsia"/>
      </w:rPr>
    </w:lvl>
    <w:lvl w:ilvl="2">
      <w:start w:val="1"/>
      <w:numFmt w:val="decimal"/>
      <w:pStyle w:val="23"/>
      <w:suff w:val="space"/>
      <w:lvlText w:val="%1.%2.%3"/>
      <w:lvlJc w:val="left"/>
      <w:pPr>
        <w:ind w:left="0" w:firstLine="0"/>
      </w:pPr>
      <w:rPr>
        <w:rFonts w:hint="eastAsia"/>
      </w:rPr>
    </w:lvl>
    <w:lvl w:ilvl="3">
      <w:start w:val="1"/>
      <w:numFmt w:val="decimal"/>
      <w:pStyle w:val="24"/>
      <w:suff w:val="space"/>
      <w:lvlText w:val="%4."/>
      <w:lvlJc w:val="left"/>
      <w:pPr>
        <w:ind w:left="0" w:firstLine="0"/>
      </w:pPr>
      <w:rPr>
        <w:rFonts w:hint="eastAsia"/>
      </w:rPr>
    </w:lvl>
    <w:lvl w:ilvl="4">
      <w:start w:val="1"/>
      <w:numFmt w:val="upperRoman"/>
      <w:pStyle w:val="25"/>
      <w:suff w:val="space"/>
      <w:lvlText w:val="%5."/>
      <w:lvlJc w:val="left"/>
      <w:pPr>
        <w:ind w:left="0" w:firstLine="0"/>
      </w:pPr>
      <w:rPr>
        <w:rFonts w:hint="default"/>
        <w:color w:val="auto"/>
      </w:rPr>
    </w:lvl>
    <w:lvl w:ilvl="5">
      <w:start w:val="1"/>
      <w:numFmt w:val="decimal"/>
      <w:suff w:val="space"/>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5E9C4154"/>
    <w:multiLevelType w:val="multilevel"/>
    <w:tmpl w:val="5E9C4154"/>
    <w:lvl w:ilvl="0">
      <w:start w:val="1"/>
      <w:numFmt w:val="decimal"/>
      <w:pStyle w:val="04"/>
      <w:suff w:val="space"/>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6DBA54B2"/>
    <w:multiLevelType w:val="hybridMultilevel"/>
    <w:tmpl w:val="DB7E1500"/>
    <w:lvl w:ilvl="0" w:tplc="1BC83AA2">
      <w:start w:val="1"/>
      <w:numFmt w:val="decimal"/>
      <w:lvlText w:val="（%1）"/>
      <w:lvlJc w:val="left"/>
      <w:pPr>
        <w:ind w:left="1200" w:hanging="7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57721"/>
    <w:rsid w:val="00002F8D"/>
    <w:rsid w:val="0000792C"/>
    <w:rsid w:val="0001042B"/>
    <w:rsid w:val="00011893"/>
    <w:rsid w:val="0001224D"/>
    <w:rsid w:val="000137C0"/>
    <w:rsid w:val="000163E1"/>
    <w:rsid w:val="000220F4"/>
    <w:rsid w:val="0004139A"/>
    <w:rsid w:val="00045385"/>
    <w:rsid w:val="0005118A"/>
    <w:rsid w:val="0005466B"/>
    <w:rsid w:val="00057A11"/>
    <w:rsid w:val="00070EDE"/>
    <w:rsid w:val="000766EF"/>
    <w:rsid w:val="00087047"/>
    <w:rsid w:val="000912E5"/>
    <w:rsid w:val="000961EF"/>
    <w:rsid w:val="000A0AFC"/>
    <w:rsid w:val="000B4431"/>
    <w:rsid w:val="000B5F8C"/>
    <w:rsid w:val="000B7295"/>
    <w:rsid w:val="000D5D50"/>
    <w:rsid w:val="000D6DC6"/>
    <w:rsid w:val="000E66C1"/>
    <w:rsid w:val="000F021A"/>
    <w:rsid w:val="000F0BBE"/>
    <w:rsid w:val="000F4BA8"/>
    <w:rsid w:val="001042BE"/>
    <w:rsid w:val="00112FCA"/>
    <w:rsid w:val="00113918"/>
    <w:rsid w:val="001424BE"/>
    <w:rsid w:val="00147C98"/>
    <w:rsid w:val="001515DC"/>
    <w:rsid w:val="00152FDC"/>
    <w:rsid w:val="00156276"/>
    <w:rsid w:val="001563B6"/>
    <w:rsid w:val="0016628B"/>
    <w:rsid w:val="001735CA"/>
    <w:rsid w:val="00174EA4"/>
    <w:rsid w:val="00177C74"/>
    <w:rsid w:val="00182D1F"/>
    <w:rsid w:val="001A27A1"/>
    <w:rsid w:val="001B2D24"/>
    <w:rsid w:val="001B5C2F"/>
    <w:rsid w:val="001B5FA8"/>
    <w:rsid w:val="001D4B6D"/>
    <w:rsid w:val="00210064"/>
    <w:rsid w:val="0021616B"/>
    <w:rsid w:val="00222030"/>
    <w:rsid w:val="0022539D"/>
    <w:rsid w:val="00230177"/>
    <w:rsid w:val="0023060A"/>
    <w:rsid w:val="00241BF9"/>
    <w:rsid w:val="0024217D"/>
    <w:rsid w:val="00243C8C"/>
    <w:rsid w:val="00246FBA"/>
    <w:rsid w:val="00257442"/>
    <w:rsid w:val="002606E1"/>
    <w:rsid w:val="00261E10"/>
    <w:rsid w:val="002743FC"/>
    <w:rsid w:val="00284596"/>
    <w:rsid w:val="00291759"/>
    <w:rsid w:val="002B4510"/>
    <w:rsid w:val="002C0AF3"/>
    <w:rsid w:val="002C172F"/>
    <w:rsid w:val="002C2B2D"/>
    <w:rsid w:val="002C67C4"/>
    <w:rsid w:val="002D23C4"/>
    <w:rsid w:val="002D7A91"/>
    <w:rsid w:val="002E0525"/>
    <w:rsid w:val="002E2FE2"/>
    <w:rsid w:val="002E3068"/>
    <w:rsid w:val="003005D7"/>
    <w:rsid w:val="00303769"/>
    <w:rsid w:val="00312DF4"/>
    <w:rsid w:val="00312F1E"/>
    <w:rsid w:val="003208C1"/>
    <w:rsid w:val="00323378"/>
    <w:rsid w:val="0033327D"/>
    <w:rsid w:val="0033562B"/>
    <w:rsid w:val="00335EFF"/>
    <w:rsid w:val="003527C4"/>
    <w:rsid w:val="00352D75"/>
    <w:rsid w:val="00353E22"/>
    <w:rsid w:val="003626C0"/>
    <w:rsid w:val="00366FFA"/>
    <w:rsid w:val="00371108"/>
    <w:rsid w:val="00397691"/>
    <w:rsid w:val="003977AA"/>
    <w:rsid w:val="003A09D9"/>
    <w:rsid w:val="003A5EE4"/>
    <w:rsid w:val="003A6B8D"/>
    <w:rsid w:val="003A78DB"/>
    <w:rsid w:val="003B19A2"/>
    <w:rsid w:val="003B28B6"/>
    <w:rsid w:val="003B6D4E"/>
    <w:rsid w:val="003C02C7"/>
    <w:rsid w:val="003C1B58"/>
    <w:rsid w:val="003C668D"/>
    <w:rsid w:val="003C6C74"/>
    <w:rsid w:val="003D0CA3"/>
    <w:rsid w:val="003D2E40"/>
    <w:rsid w:val="003E04C3"/>
    <w:rsid w:val="003E2444"/>
    <w:rsid w:val="003E38B7"/>
    <w:rsid w:val="003E4574"/>
    <w:rsid w:val="003E4D47"/>
    <w:rsid w:val="003E5B7A"/>
    <w:rsid w:val="003E7B37"/>
    <w:rsid w:val="003F44AA"/>
    <w:rsid w:val="003F7378"/>
    <w:rsid w:val="003F7D72"/>
    <w:rsid w:val="004055E1"/>
    <w:rsid w:val="004151CA"/>
    <w:rsid w:val="00431B56"/>
    <w:rsid w:val="00444821"/>
    <w:rsid w:val="0045231D"/>
    <w:rsid w:val="00455C19"/>
    <w:rsid w:val="00463E8A"/>
    <w:rsid w:val="004659FA"/>
    <w:rsid w:val="00467FC2"/>
    <w:rsid w:val="004711B3"/>
    <w:rsid w:val="00473CE8"/>
    <w:rsid w:val="00477E04"/>
    <w:rsid w:val="0048152C"/>
    <w:rsid w:val="004837D8"/>
    <w:rsid w:val="004908FB"/>
    <w:rsid w:val="00490FA4"/>
    <w:rsid w:val="00495783"/>
    <w:rsid w:val="004A03A6"/>
    <w:rsid w:val="004A361A"/>
    <w:rsid w:val="004A4D83"/>
    <w:rsid w:val="004A75A0"/>
    <w:rsid w:val="004B217C"/>
    <w:rsid w:val="004B3D6A"/>
    <w:rsid w:val="004B4A64"/>
    <w:rsid w:val="004C31F1"/>
    <w:rsid w:val="004C3E14"/>
    <w:rsid w:val="004D0ADD"/>
    <w:rsid w:val="004D24B8"/>
    <w:rsid w:val="004E15BA"/>
    <w:rsid w:val="004E16D4"/>
    <w:rsid w:val="004E678C"/>
    <w:rsid w:val="004E6DF9"/>
    <w:rsid w:val="004F2BE4"/>
    <w:rsid w:val="004F4CFE"/>
    <w:rsid w:val="004F7801"/>
    <w:rsid w:val="00502E7F"/>
    <w:rsid w:val="0050489D"/>
    <w:rsid w:val="00514B6F"/>
    <w:rsid w:val="00514F36"/>
    <w:rsid w:val="00516458"/>
    <w:rsid w:val="00525EF0"/>
    <w:rsid w:val="00533083"/>
    <w:rsid w:val="00533DED"/>
    <w:rsid w:val="005417FD"/>
    <w:rsid w:val="00551426"/>
    <w:rsid w:val="005543BB"/>
    <w:rsid w:val="00556C4E"/>
    <w:rsid w:val="00557721"/>
    <w:rsid w:val="00561BCE"/>
    <w:rsid w:val="005622A4"/>
    <w:rsid w:val="00571B04"/>
    <w:rsid w:val="00583D9D"/>
    <w:rsid w:val="00586E36"/>
    <w:rsid w:val="00590692"/>
    <w:rsid w:val="005915D4"/>
    <w:rsid w:val="00592290"/>
    <w:rsid w:val="005925C8"/>
    <w:rsid w:val="005A0C5B"/>
    <w:rsid w:val="005A5202"/>
    <w:rsid w:val="005B0522"/>
    <w:rsid w:val="005B677A"/>
    <w:rsid w:val="005C30EB"/>
    <w:rsid w:val="005D3DF2"/>
    <w:rsid w:val="005E704F"/>
    <w:rsid w:val="005E71DF"/>
    <w:rsid w:val="005F12E5"/>
    <w:rsid w:val="005F1F4A"/>
    <w:rsid w:val="005F34DC"/>
    <w:rsid w:val="00604B0B"/>
    <w:rsid w:val="00607F16"/>
    <w:rsid w:val="00614607"/>
    <w:rsid w:val="00633748"/>
    <w:rsid w:val="00634BDA"/>
    <w:rsid w:val="00641BA4"/>
    <w:rsid w:val="0064503E"/>
    <w:rsid w:val="00645498"/>
    <w:rsid w:val="006511B8"/>
    <w:rsid w:val="00651300"/>
    <w:rsid w:val="006613AF"/>
    <w:rsid w:val="00675571"/>
    <w:rsid w:val="00677677"/>
    <w:rsid w:val="00683E2D"/>
    <w:rsid w:val="00691844"/>
    <w:rsid w:val="00693502"/>
    <w:rsid w:val="006A7476"/>
    <w:rsid w:val="006B11F8"/>
    <w:rsid w:val="006C1A3D"/>
    <w:rsid w:val="006C2630"/>
    <w:rsid w:val="006D216F"/>
    <w:rsid w:val="006D4056"/>
    <w:rsid w:val="006D71E7"/>
    <w:rsid w:val="00716AAC"/>
    <w:rsid w:val="00717D87"/>
    <w:rsid w:val="00722003"/>
    <w:rsid w:val="0072586C"/>
    <w:rsid w:val="0072690E"/>
    <w:rsid w:val="00730B6E"/>
    <w:rsid w:val="00730E17"/>
    <w:rsid w:val="0073536C"/>
    <w:rsid w:val="00735671"/>
    <w:rsid w:val="00737637"/>
    <w:rsid w:val="007401C3"/>
    <w:rsid w:val="00742EAC"/>
    <w:rsid w:val="00746E09"/>
    <w:rsid w:val="00753794"/>
    <w:rsid w:val="00753990"/>
    <w:rsid w:val="00754978"/>
    <w:rsid w:val="007712EB"/>
    <w:rsid w:val="007715F7"/>
    <w:rsid w:val="0077796B"/>
    <w:rsid w:val="007805DF"/>
    <w:rsid w:val="0078257B"/>
    <w:rsid w:val="0078275B"/>
    <w:rsid w:val="00784B97"/>
    <w:rsid w:val="00785441"/>
    <w:rsid w:val="0079073D"/>
    <w:rsid w:val="00790C5A"/>
    <w:rsid w:val="007A0F47"/>
    <w:rsid w:val="007A29F3"/>
    <w:rsid w:val="007A660D"/>
    <w:rsid w:val="007B7FD6"/>
    <w:rsid w:val="007C1B9E"/>
    <w:rsid w:val="007C316B"/>
    <w:rsid w:val="007C3A62"/>
    <w:rsid w:val="007C5CEB"/>
    <w:rsid w:val="007D3A80"/>
    <w:rsid w:val="007D3E13"/>
    <w:rsid w:val="007E5AD6"/>
    <w:rsid w:val="007F0E21"/>
    <w:rsid w:val="007F1041"/>
    <w:rsid w:val="007F5A49"/>
    <w:rsid w:val="00801153"/>
    <w:rsid w:val="0080202C"/>
    <w:rsid w:val="00807D6A"/>
    <w:rsid w:val="00814DD5"/>
    <w:rsid w:val="00815218"/>
    <w:rsid w:val="0081766B"/>
    <w:rsid w:val="0082346C"/>
    <w:rsid w:val="00825237"/>
    <w:rsid w:val="008306C1"/>
    <w:rsid w:val="00836B43"/>
    <w:rsid w:val="00842127"/>
    <w:rsid w:val="0084749C"/>
    <w:rsid w:val="00850FB7"/>
    <w:rsid w:val="00866B03"/>
    <w:rsid w:val="00873DD5"/>
    <w:rsid w:val="008759A4"/>
    <w:rsid w:val="00882B28"/>
    <w:rsid w:val="00884CDF"/>
    <w:rsid w:val="00887355"/>
    <w:rsid w:val="00891783"/>
    <w:rsid w:val="008952C7"/>
    <w:rsid w:val="008B4413"/>
    <w:rsid w:val="008B7566"/>
    <w:rsid w:val="008C6B85"/>
    <w:rsid w:val="008C7D03"/>
    <w:rsid w:val="008D5D07"/>
    <w:rsid w:val="008D5E83"/>
    <w:rsid w:val="008E284B"/>
    <w:rsid w:val="008E5F31"/>
    <w:rsid w:val="008F31E5"/>
    <w:rsid w:val="008F3F92"/>
    <w:rsid w:val="008F5772"/>
    <w:rsid w:val="008F5B87"/>
    <w:rsid w:val="00903064"/>
    <w:rsid w:val="00903F6F"/>
    <w:rsid w:val="009041F7"/>
    <w:rsid w:val="00911FFD"/>
    <w:rsid w:val="00913BE3"/>
    <w:rsid w:val="00913EE0"/>
    <w:rsid w:val="00916D5F"/>
    <w:rsid w:val="00920FEE"/>
    <w:rsid w:val="0093389B"/>
    <w:rsid w:val="00946412"/>
    <w:rsid w:val="0095319D"/>
    <w:rsid w:val="00953D65"/>
    <w:rsid w:val="009555D9"/>
    <w:rsid w:val="009578B1"/>
    <w:rsid w:val="00975283"/>
    <w:rsid w:val="0098233A"/>
    <w:rsid w:val="009A1288"/>
    <w:rsid w:val="009A2990"/>
    <w:rsid w:val="009B1E00"/>
    <w:rsid w:val="009B33C0"/>
    <w:rsid w:val="009B374F"/>
    <w:rsid w:val="009C0AB4"/>
    <w:rsid w:val="009C262A"/>
    <w:rsid w:val="009D2A3B"/>
    <w:rsid w:val="009D310E"/>
    <w:rsid w:val="009D3A8D"/>
    <w:rsid w:val="009D3FB2"/>
    <w:rsid w:val="009D56D3"/>
    <w:rsid w:val="009D6945"/>
    <w:rsid w:val="009E7EB2"/>
    <w:rsid w:val="009F14B7"/>
    <w:rsid w:val="009F6536"/>
    <w:rsid w:val="00A02FED"/>
    <w:rsid w:val="00A0508C"/>
    <w:rsid w:val="00A06C9E"/>
    <w:rsid w:val="00A11B11"/>
    <w:rsid w:val="00A1562E"/>
    <w:rsid w:val="00A20912"/>
    <w:rsid w:val="00A20F92"/>
    <w:rsid w:val="00A213F7"/>
    <w:rsid w:val="00A24DFA"/>
    <w:rsid w:val="00A25AD1"/>
    <w:rsid w:val="00A26336"/>
    <w:rsid w:val="00A2639D"/>
    <w:rsid w:val="00A27DE9"/>
    <w:rsid w:val="00A303AC"/>
    <w:rsid w:val="00A3335C"/>
    <w:rsid w:val="00A369CD"/>
    <w:rsid w:val="00A36A20"/>
    <w:rsid w:val="00A40E61"/>
    <w:rsid w:val="00A42853"/>
    <w:rsid w:val="00A5582A"/>
    <w:rsid w:val="00A563E5"/>
    <w:rsid w:val="00A573A9"/>
    <w:rsid w:val="00A638EA"/>
    <w:rsid w:val="00A653F1"/>
    <w:rsid w:val="00A74459"/>
    <w:rsid w:val="00A7564B"/>
    <w:rsid w:val="00A76855"/>
    <w:rsid w:val="00A7784A"/>
    <w:rsid w:val="00A82D22"/>
    <w:rsid w:val="00A87780"/>
    <w:rsid w:val="00A90B9E"/>
    <w:rsid w:val="00A92778"/>
    <w:rsid w:val="00A94331"/>
    <w:rsid w:val="00A95F2C"/>
    <w:rsid w:val="00AA554A"/>
    <w:rsid w:val="00AC4229"/>
    <w:rsid w:val="00AD198A"/>
    <w:rsid w:val="00AD30BA"/>
    <w:rsid w:val="00AD681F"/>
    <w:rsid w:val="00AE01CD"/>
    <w:rsid w:val="00AE0674"/>
    <w:rsid w:val="00AF6F26"/>
    <w:rsid w:val="00B00A0B"/>
    <w:rsid w:val="00B052B2"/>
    <w:rsid w:val="00B1629B"/>
    <w:rsid w:val="00B24617"/>
    <w:rsid w:val="00B25BA3"/>
    <w:rsid w:val="00B26DD6"/>
    <w:rsid w:val="00B30E9C"/>
    <w:rsid w:val="00B31B09"/>
    <w:rsid w:val="00B512DE"/>
    <w:rsid w:val="00B54339"/>
    <w:rsid w:val="00B5513C"/>
    <w:rsid w:val="00B615D7"/>
    <w:rsid w:val="00B62331"/>
    <w:rsid w:val="00B70607"/>
    <w:rsid w:val="00B73EB8"/>
    <w:rsid w:val="00B749A3"/>
    <w:rsid w:val="00B82DD1"/>
    <w:rsid w:val="00B85FCC"/>
    <w:rsid w:val="00B87A3C"/>
    <w:rsid w:val="00BA3B01"/>
    <w:rsid w:val="00BB5C1E"/>
    <w:rsid w:val="00BC09E7"/>
    <w:rsid w:val="00BC14CC"/>
    <w:rsid w:val="00BC36E3"/>
    <w:rsid w:val="00BC3DB0"/>
    <w:rsid w:val="00BC4848"/>
    <w:rsid w:val="00BD16C1"/>
    <w:rsid w:val="00BD1EF3"/>
    <w:rsid w:val="00BF1C99"/>
    <w:rsid w:val="00C02FFE"/>
    <w:rsid w:val="00C078BE"/>
    <w:rsid w:val="00C24935"/>
    <w:rsid w:val="00C24E1C"/>
    <w:rsid w:val="00C27852"/>
    <w:rsid w:val="00C32682"/>
    <w:rsid w:val="00C35F92"/>
    <w:rsid w:val="00C4227B"/>
    <w:rsid w:val="00C715CB"/>
    <w:rsid w:val="00C71EB2"/>
    <w:rsid w:val="00C75AB1"/>
    <w:rsid w:val="00C77242"/>
    <w:rsid w:val="00C85F16"/>
    <w:rsid w:val="00C91F2E"/>
    <w:rsid w:val="00C927FF"/>
    <w:rsid w:val="00C976CF"/>
    <w:rsid w:val="00CA1C83"/>
    <w:rsid w:val="00CA1F69"/>
    <w:rsid w:val="00CA7A44"/>
    <w:rsid w:val="00CB016F"/>
    <w:rsid w:val="00CB0249"/>
    <w:rsid w:val="00CC2D7B"/>
    <w:rsid w:val="00CD05BF"/>
    <w:rsid w:val="00CD1420"/>
    <w:rsid w:val="00CD394C"/>
    <w:rsid w:val="00CE4951"/>
    <w:rsid w:val="00CE72A2"/>
    <w:rsid w:val="00CF120E"/>
    <w:rsid w:val="00D04FDC"/>
    <w:rsid w:val="00D1662D"/>
    <w:rsid w:val="00D351D7"/>
    <w:rsid w:val="00D40D75"/>
    <w:rsid w:val="00D431E6"/>
    <w:rsid w:val="00D44A14"/>
    <w:rsid w:val="00D45435"/>
    <w:rsid w:val="00D50AC3"/>
    <w:rsid w:val="00D55320"/>
    <w:rsid w:val="00D55786"/>
    <w:rsid w:val="00D55EC1"/>
    <w:rsid w:val="00D6760C"/>
    <w:rsid w:val="00D703D3"/>
    <w:rsid w:val="00D7207F"/>
    <w:rsid w:val="00D75FC7"/>
    <w:rsid w:val="00D7736F"/>
    <w:rsid w:val="00D8695D"/>
    <w:rsid w:val="00D95AD5"/>
    <w:rsid w:val="00DA0E08"/>
    <w:rsid w:val="00DA24DC"/>
    <w:rsid w:val="00DD0610"/>
    <w:rsid w:val="00DD12DB"/>
    <w:rsid w:val="00DD2040"/>
    <w:rsid w:val="00DE2D88"/>
    <w:rsid w:val="00DF3B98"/>
    <w:rsid w:val="00E04C05"/>
    <w:rsid w:val="00E1029B"/>
    <w:rsid w:val="00E13D00"/>
    <w:rsid w:val="00E33755"/>
    <w:rsid w:val="00E43992"/>
    <w:rsid w:val="00E50263"/>
    <w:rsid w:val="00E512B5"/>
    <w:rsid w:val="00E53D66"/>
    <w:rsid w:val="00E60114"/>
    <w:rsid w:val="00E60710"/>
    <w:rsid w:val="00E644E0"/>
    <w:rsid w:val="00E7375B"/>
    <w:rsid w:val="00E73EF1"/>
    <w:rsid w:val="00E75721"/>
    <w:rsid w:val="00E8468A"/>
    <w:rsid w:val="00E913A9"/>
    <w:rsid w:val="00EA4EC0"/>
    <w:rsid w:val="00EA6567"/>
    <w:rsid w:val="00EB0A95"/>
    <w:rsid w:val="00EC25E0"/>
    <w:rsid w:val="00EC7284"/>
    <w:rsid w:val="00ED0091"/>
    <w:rsid w:val="00ED23CC"/>
    <w:rsid w:val="00ED3C6B"/>
    <w:rsid w:val="00ED4DAA"/>
    <w:rsid w:val="00EE39A1"/>
    <w:rsid w:val="00EE5025"/>
    <w:rsid w:val="00EE548A"/>
    <w:rsid w:val="00EE5F61"/>
    <w:rsid w:val="00EF0BA9"/>
    <w:rsid w:val="00EF5331"/>
    <w:rsid w:val="00F00F42"/>
    <w:rsid w:val="00F01D48"/>
    <w:rsid w:val="00F03604"/>
    <w:rsid w:val="00F050DA"/>
    <w:rsid w:val="00F07701"/>
    <w:rsid w:val="00F104FB"/>
    <w:rsid w:val="00F13609"/>
    <w:rsid w:val="00F17675"/>
    <w:rsid w:val="00F279F9"/>
    <w:rsid w:val="00F27F39"/>
    <w:rsid w:val="00F345D1"/>
    <w:rsid w:val="00F35AE0"/>
    <w:rsid w:val="00F366E6"/>
    <w:rsid w:val="00F422EB"/>
    <w:rsid w:val="00F441B2"/>
    <w:rsid w:val="00F55F10"/>
    <w:rsid w:val="00F6015E"/>
    <w:rsid w:val="00F6086F"/>
    <w:rsid w:val="00F629A3"/>
    <w:rsid w:val="00F816A5"/>
    <w:rsid w:val="00F85085"/>
    <w:rsid w:val="00F86FBA"/>
    <w:rsid w:val="00F9217E"/>
    <w:rsid w:val="00F96712"/>
    <w:rsid w:val="00FA4F29"/>
    <w:rsid w:val="00FB0A4C"/>
    <w:rsid w:val="00FB59B7"/>
    <w:rsid w:val="00FB7170"/>
    <w:rsid w:val="00FC2BB5"/>
    <w:rsid w:val="00FC3984"/>
    <w:rsid w:val="00FC39B8"/>
    <w:rsid w:val="00FC7EF5"/>
    <w:rsid w:val="00FD4410"/>
    <w:rsid w:val="00FF17BA"/>
    <w:rsid w:val="015010CC"/>
    <w:rsid w:val="018161A7"/>
    <w:rsid w:val="01E7176C"/>
    <w:rsid w:val="01E92809"/>
    <w:rsid w:val="0200262B"/>
    <w:rsid w:val="020218F9"/>
    <w:rsid w:val="024F59A3"/>
    <w:rsid w:val="02A47EEE"/>
    <w:rsid w:val="02BE716E"/>
    <w:rsid w:val="02D9156F"/>
    <w:rsid w:val="02EA7CA2"/>
    <w:rsid w:val="032163C9"/>
    <w:rsid w:val="03725C06"/>
    <w:rsid w:val="03D05840"/>
    <w:rsid w:val="03E16427"/>
    <w:rsid w:val="03F379A1"/>
    <w:rsid w:val="03FF1E4F"/>
    <w:rsid w:val="04104794"/>
    <w:rsid w:val="041725A1"/>
    <w:rsid w:val="045A3D6A"/>
    <w:rsid w:val="049D4CAA"/>
    <w:rsid w:val="04AE7427"/>
    <w:rsid w:val="04BC6C2C"/>
    <w:rsid w:val="04BF1FD4"/>
    <w:rsid w:val="04C61A9F"/>
    <w:rsid w:val="04DC674A"/>
    <w:rsid w:val="05333F19"/>
    <w:rsid w:val="053D5569"/>
    <w:rsid w:val="05473A44"/>
    <w:rsid w:val="057F219B"/>
    <w:rsid w:val="05927F16"/>
    <w:rsid w:val="05963695"/>
    <w:rsid w:val="05A359C4"/>
    <w:rsid w:val="05D15EBC"/>
    <w:rsid w:val="06226AE4"/>
    <w:rsid w:val="06257916"/>
    <w:rsid w:val="063D7034"/>
    <w:rsid w:val="06400A02"/>
    <w:rsid w:val="065E40F3"/>
    <w:rsid w:val="066964B9"/>
    <w:rsid w:val="06A17F20"/>
    <w:rsid w:val="06CD10EC"/>
    <w:rsid w:val="07185D66"/>
    <w:rsid w:val="07311719"/>
    <w:rsid w:val="07920DA9"/>
    <w:rsid w:val="079E02D6"/>
    <w:rsid w:val="079F009B"/>
    <w:rsid w:val="07B87AB8"/>
    <w:rsid w:val="07CE0BCC"/>
    <w:rsid w:val="07D372C9"/>
    <w:rsid w:val="07D90542"/>
    <w:rsid w:val="081233C5"/>
    <w:rsid w:val="0845262C"/>
    <w:rsid w:val="084E6554"/>
    <w:rsid w:val="08617B06"/>
    <w:rsid w:val="08672AF6"/>
    <w:rsid w:val="089068D4"/>
    <w:rsid w:val="089E6041"/>
    <w:rsid w:val="08AD2F6F"/>
    <w:rsid w:val="08E23153"/>
    <w:rsid w:val="092923FD"/>
    <w:rsid w:val="092A4A20"/>
    <w:rsid w:val="093F1936"/>
    <w:rsid w:val="09726E99"/>
    <w:rsid w:val="099A209C"/>
    <w:rsid w:val="09E62374"/>
    <w:rsid w:val="09E75244"/>
    <w:rsid w:val="09E9044A"/>
    <w:rsid w:val="09F8263E"/>
    <w:rsid w:val="09F84F2E"/>
    <w:rsid w:val="0A0E73BB"/>
    <w:rsid w:val="0A135FC9"/>
    <w:rsid w:val="0A3C5A57"/>
    <w:rsid w:val="0A4513BC"/>
    <w:rsid w:val="0A6574BF"/>
    <w:rsid w:val="0A7046EF"/>
    <w:rsid w:val="0A7A6215"/>
    <w:rsid w:val="0A9F43AB"/>
    <w:rsid w:val="0AA544D8"/>
    <w:rsid w:val="0ABE0F8E"/>
    <w:rsid w:val="0ACF5B94"/>
    <w:rsid w:val="0AD34C78"/>
    <w:rsid w:val="0AEA6BD6"/>
    <w:rsid w:val="0AF061D8"/>
    <w:rsid w:val="0B16599D"/>
    <w:rsid w:val="0B1F4496"/>
    <w:rsid w:val="0B702758"/>
    <w:rsid w:val="0BB33FF4"/>
    <w:rsid w:val="0BE34C33"/>
    <w:rsid w:val="0C1D70AB"/>
    <w:rsid w:val="0C490E65"/>
    <w:rsid w:val="0C5E783D"/>
    <w:rsid w:val="0CA1725A"/>
    <w:rsid w:val="0CE17336"/>
    <w:rsid w:val="0D4D3951"/>
    <w:rsid w:val="0D5E3B95"/>
    <w:rsid w:val="0DAF05A2"/>
    <w:rsid w:val="0DBA2A7E"/>
    <w:rsid w:val="0DC41884"/>
    <w:rsid w:val="0DEE3E56"/>
    <w:rsid w:val="0E301EAC"/>
    <w:rsid w:val="0E4372EF"/>
    <w:rsid w:val="0E5A5A24"/>
    <w:rsid w:val="0E8E380A"/>
    <w:rsid w:val="0ED32995"/>
    <w:rsid w:val="0ED534A2"/>
    <w:rsid w:val="0EDE309C"/>
    <w:rsid w:val="0EDF6BE4"/>
    <w:rsid w:val="0F33154A"/>
    <w:rsid w:val="0F340BA0"/>
    <w:rsid w:val="0F4F5FFB"/>
    <w:rsid w:val="0F6260E4"/>
    <w:rsid w:val="0F697F89"/>
    <w:rsid w:val="0F9E00FA"/>
    <w:rsid w:val="0FA451F7"/>
    <w:rsid w:val="0FAB315A"/>
    <w:rsid w:val="0FB406D1"/>
    <w:rsid w:val="0FD4112E"/>
    <w:rsid w:val="0FE84458"/>
    <w:rsid w:val="102A4DBD"/>
    <w:rsid w:val="1051225F"/>
    <w:rsid w:val="1056131F"/>
    <w:rsid w:val="105932C7"/>
    <w:rsid w:val="106247DB"/>
    <w:rsid w:val="10CE3869"/>
    <w:rsid w:val="11480003"/>
    <w:rsid w:val="11C602E6"/>
    <w:rsid w:val="124F1445"/>
    <w:rsid w:val="126616F0"/>
    <w:rsid w:val="126C5013"/>
    <w:rsid w:val="126C543A"/>
    <w:rsid w:val="126F3857"/>
    <w:rsid w:val="12F801ED"/>
    <w:rsid w:val="133416ED"/>
    <w:rsid w:val="13680251"/>
    <w:rsid w:val="13683C16"/>
    <w:rsid w:val="13895128"/>
    <w:rsid w:val="139F0C77"/>
    <w:rsid w:val="13D535D7"/>
    <w:rsid w:val="144421E5"/>
    <w:rsid w:val="14593A98"/>
    <w:rsid w:val="145C65C8"/>
    <w:rsid w:val="147A643F"/>
    <w:rsid w:val="14DD2AD8"/>
    <w:rsid w:val="15310497"/>
    <w:rsid w:val="153D36FB"/>
    <w:rsid w:val="153D5BA3"/>
    <w:rsid w:val="154F171A"/>
    <w:rsid w:val="15561F76"/>
    <w:rsid w:val="15700FEB"/>
    <w:rsid w:val="157F7698"/>
    <w:rsid w:val="15A812A6"/>
    <w:rsid w:val="15B51189"/>
    <w:rsid w:val="15C32FF1"/>
    <w:rsid w:val="15D90C2F"/>
    <w:rsid w:val="15DB2969"/>
    <w:rsid w:val="15F34DC5"/>
    <w:rsid w:val="162D6577"/>
    <w:rsid w:val="164523AE"/>
    <w:rsid w:val="16873501"/>
    <w:rsid w:val="16F44225"/>
    <w:rsid w:val="17183909"/>
    <w:rsid w:val="171A763B"/>
    <w:rsid w:val="171D7370"/>
    <w:rsid w:val="174519E7"/>
    <w:rsid w:val="175A5AF0"/>
    <w:rsid w:val="17810C0D"/>
    <w:rsid w:val="17974A66"/>
    <w:rsid w:val="1798250D"/>
    <w:rsid w:val="17A1485A"/>
    <w:rsid w:val="17A431ED"/>
    <w:rsid w:val="17F34CA0"/>
    <w:rsid w:val="18570986"/>
    <w:rsid w:val="18813B34"/>
    <w:rsid w:val="193D0151"/>
    <w:rsid w:val="19620F3B"/>
    <w:rsid w:val="198A0644"/>
    <w:rsid w:val="19B34F65"/>
    <w:rsid w:val="19CE7ED6"/>
    <w:rsid w:val="19E62715"/>
    <w:rsid w:val="1A1A3196"/>
    <w:rsid w:val="1A2829E6"/>
    <w:rsid w:val="1A620222"/>
    <w:rsid w:val="1A847CFC"/>
    <w:rsid w:val="1AB150CD"/>
    <w:rsid w:val="1ABC2A61"/>
    <w:rsid w:val="1AC42A28"/>
    <w:rsid w:val="1AF255BE"/>
    <w:rsid w:val="1AFB6B48"/>
    <w:rsid w:val="1B146C9A"/>
    <w:rsid w:val="1B413A61"/>
    <w:rsid w:val="1B94076C"/>
    <w:rsid w:val="1BC22870"/>
    <w:rsid w:val="1BFF04CB"/>
    <w:rsid w:val="1C1E2867"/>
    <w:rsid w:val="1C282FCA"/>
    <w:rsid w:val="1C4B198A"/>
    <w:rsid w:val="1C6715BB"/>
    <w:rsid w:val="1C985F4B"/>
    <w:rsid w:val="1CE356F1"/>
    <w:rsid w:val="1D022138"/>
    <w:rsid w:val="1D0309D4"/>
    <w:rsid w:val="1D054804"/>
    <w:rsid w:val="1D0E1FB4"/>
    <w:rsid w:val="1D0F1D0F"/>
    <w:rsid w:val="1D431E64"/>
    <w:rsid w:val="1DA77162"/>
    <w:rsid w:val="1DDE3020"/>
    <w:rsid w:val="1E12303A"/>
    <w:rsid w:val="1E260E51"/>
    <w:rsid w:val="1E294E39"/>
    <w:rsid w:val="1E2A4640"/>
    <w:rsid w:val="1E2C67BB"/>
    <w:rsid w:val="1E6925F2"/>
    <w:rsid w:val="1EBE6E61"/>
    <w:rsid w:val="1F182BF3"/>
    <w:rsid w:val="1F2948ED"/>
    <w:rsid w:val="1F4349D5"/>
    <w:rsid w:val="1F684A34"/>
    <w:rsid w:val="1FA14788"/>
    <w:rsid w:val="1FDE13E1"/>
    <w:rsid w:val="1FDF4D82"/>
    <w:rsid w:val="1FE24369"/>
    <w:rsid w:val="1FE41887"/>
    <w:rsid w:val="1FE82977"/>
    <w:rsid w:val="1FF40CD5"/>
    <w:rsid w:val="202F173D"/>
    <w:rsid w:val="20362D6D"/>
    <w:rsid w:val="20386D75"/>
    <w:rsid w:val="20433AE4"/>
    <w:rsid w:val="20451370"/>
    <w:rsid w:val="205B3A22"/>
    <w:rsid w:val="20724DF8"/>
    <w:rsid w:val="209D24FC"/>
    <w:rsid w:val="20A54D17"/>
    <w:rsid w:val="20AC6C47"/>
    <w:rsid w:val="20FE2543"/>
    <w:rsid w:val="210F393C"/>
    <w:rsid w:val="21456B51"/>
    <w:rsid w:val="21456CA4"/>
    <w:rsid w:val="21611166"/>
    <w:rsid w:val="21C12BED"/>
    <w:rsid w:val="21D165C9"/>
    <w:rsid w:val="2203794B"/>
    <w:rsid w:val="22216EE9"/>
    <w:rsid w:val="22551398"/>
    <w:rsid w:val="225D53FF"/>
    <w:rsid w:val="22902FCB"/>
    <w:rsid w:val="229E5018"/>
    <w:rsid w:val="229F4CAF"/>
    <w:rsid w:val="22A6328A"/>
    <w:rsid w:val="22C0284C"/>
    <w:rsid w:val="22D809D1"/>
    <w:rsid w:val="22E516C8"/>
    <w:rsid w:val="22F67C40"/>
    <w:rsid w:val="230E11D1"/>
    <w:rsid w:val="231D4CA6"/>
    <w:rsid w:val="232426CB"/>
    <w:rsid w:val="23306581"/>
    <w:rsid w:val="23354E23"/>
    <w:rsid w:val="23540F6A"/>
    <w:rsid w:val="23780049"/>
    <w:rsid w:val="23DA62A8"/>
    <w:rsid w:val="23E770BF"/>
    <w:rsid w:val="241C201F"/>
    <w:rsid w:val="242E3D7E"/>
    <w:rsid w:val="244E3DFE"/>
    <w:rsid w:val="24B77D23"/>
    <w:rsid w:val="24B82B18"/>
    <w:rsid w:val="24BC4BFD"/>
    <w:rsid w:val="24F43F7B"/>
    <w:rsid w:val="253C4A4D"/>
    <w:rsid w:val="25582AD8"/>
    <w:rsid w:val="255C14F8"/>
    <w:rsid w:val="256449E0"/>
    <w:rsid w:val="25855AA3"/>
    <w:rsid w:val="25AD5471"/>
    <w:rsid w:val="25B02BAB"/>
    <w:rsid w:val="25C93F21"/>
    <w:rsid w:val="25E93F5B"/>
    <w:rsid w:val="261343A5"/>
    <w:rsid w:val="261B52A4"/>
    <w:rsid w:val="263116FC"/>
    <w:rsid w:val="264606CA"/>
    <w:rsid w:val="26895F05"/>
    <w:rsid w:val="26901648"/>
    <w:rsid w:val="269A539C"/>
    <w:rsid w:val="26D22767"/>
    <w:rsid w:val="271653CE"/>
    <w:rsid w:val="271F0B95"/>
    <w:rsid w:val="27290FA3"/>
    <w:rsid w:val="27317E6C"/>
    <w:rsid w:val="276700F8"/>
    <w:rsid w:val="276A657D"/>
    <w:rsid w:val="276B7B07"/>
    <w:rsid w:val="277A155C"/>
    <w:rsid w:val="278D69E2"/>
    <w:rsid w:val="27C06F4B"/>
    <w:rsid w:val="283E48B1"/>
    <w:rsid w:val="28420E19"/>
    <w:rsid w:val="286F28C4"/>
    <w:rsid w:val="28787F12"/>
    <w:rsid w:val="28A16927"/>
    <w:rsid w:val="28CB39F5"/>
    <w:rsid w:val="28EF3993"/>
    <w:rsid w:val="28FC6E88"/>
    <w:rsid w:val="293A6B25"/>
    <w:rsid w:val="293C5F87"/>
    <w:rsid w:val="297A0337"/>
    <w:rsid w:val="29A270C3"/>
    <w:rsid w:val="29AB5867"/>
    <w:rsid w:val="29AC502C"/>
    <w:rsid w:val="29E923D4"/>
    <w:rsid w:val="29F927D7"/>
    <w:rsid w:val="2A03011D"/>
    <w:rsid w:val="2A2F7818"/>
    <w:rsid w:val="2A3763EF"/>
    <w:rsid w:val="2ABC1076"/>
    <w:rsid w:val="2ACA73D5"/>
    <w:rsid w:val="2AEF2F3B"/>
    <w:rsid w:val="2AF72126"/>
    <w:rsid w:val="2B1E5581"/>
    <w:rsid w:val="2B493D3A"/>
    <w:rsid w:val="2B4D62CE"/>
    <w:rsid w:val="2B9B4305"/>
    <w:rsid w:val="2BBC773F"/>
    <w:rsid w:val="2BD92909"/>
    <w:rsid w:val="2BFC62E4"/>
    <w:rsid w:val="2C1F23AC"/>
    <w:rsid w:val="2C576535"/>
    <w:rsid w:val="2C8547B0"/>
    <w:rsid w:val="2C974436"/>
    <w:rsid w:val="2CA0711F"/>
    <w:rsid w:val="2CBB23CD"/>
    <w:rsid w:val="2CFE350D"/>
    <w:rsid w:val="2D26700A"/>
    <w:rsid w:val="2D37589C"/>
    <w:rsid w:val="2D6E393C"/>
    <w:rsid w:val="2DAE3C35"/>
    <w:rsid w:val="2DD27D24"/>
    <w:rsid w:val="2DEE7532"/>
    <w:rsid w:val="2E2B46CA"/>
    <w:rsid w:val="2E4A205A"/>
    <w:rsid w:val="2E4C7A0C"/>
    <w:rsid w:val="2E790226"/>
    <w:rsid w:val="2E7C6C6A"/>
    <w:rsid w:val="2E7D6137"/>
    <w:rsid w:val="2E7E506C"/>
    <w:rsid w:val="2E8E2F8B"/>
    <w:rsid w:val="2E9408EE"/>
    <w:rsid w:val="2E965FEB"/>
    <w:rsid w:val="2EA9702F"/>
    <w:rsid w:val="2EAF5C52"/>
    <w:rsid w:val="2EB4587A"/>
    <w:rsid w:val="2EE414AC"/>
    <w:rsid w:val="2F05677C"/>
    <w:rsid w:val="2F0E52FB"/>
    <w:rsid w:val="2F40772E"/>
    <w:rsid w:val="2F44235E"/>
    <w:rsid w:val="2F5546C1"/>
    <w:rsid w:val="2F5809B1"/>
    <w:rsid w:val="2F7A42E1"/>
    <w:rsid w:val="2F991024"/>
    <w:rsid w:val="2F9E3366"/>
    <w:rsid w:val="2FDC1391"/>
    <w:rsid w:val="2FE0318D"/>
    <w:rsid w:val="2FE32B7A"/>
    <w:rsid w:val="2FE860CF"/>
    <w:rsid w:val="3014211F"/>
    <w:rsid w:val="30176593"/>
    <w:rsid w:val="304171DE"/>
    <w:rsid w:val="305814CA"/>
    <w:rsid w:val="30786B24"/>
    <w:rsid w:val="309D64B1"/>
    <w:rsid w:val="30AC33EA"/>
    <w:rsid w:val="30AC74EF"/>
    <w:rsid w:val="30BF783A"/>
    <w:rsid w:val="30D876EE"/>
    <w:rsid w:val="30DD50A6"/>
    <w:rsid w:val="30E10937"/>
    <w:rsid w:val="3123308D"/>
    <w:rsid w:val="31821C37"/>
    <w:rsid w:val="318F5F25"/>
    <w:rsid w:val="31DD708F"/>
    <w:rsid w:val="32081E81"/>
    <w:rsid w:val="321B109D"/>
    <w:rsid w:val="321B69F9"/>
    <w:rsid w:val="323945F3"/>
    <w:rsid w:val="327D3CB6"/>
    <w:rsid w:val="32E507B6"/>
    <w:rsid w:val="32FF1C5D"/>
    <w:rsid w:val="331F254E"/>
    <w:rsid w:val="33992924"/>
    <w:rsid w:val="33CE4A4D"/>
    <w:rsid w:val="33DF43F6"/>
    <w:rsid w:val="347463B2"/>
    <w:rsid w:val="347C598A"/>
    <w:rsid w:val="34863E15"/>
    <w:rsid w:val="34AE7184"/>
    <w:rsid w:val="34CF6E64"/>
    <w:rsid w:val="34FE4762"/>
    <w:rsid w:val="350E43BB"/>
    <w:rsid w:val="354711AD"/>
    <w:rsid w:val="356F251F"/>
    <w:rsid w:val="357D25BD"/>
    <w:rsid w:val="35DE370F"/>
    <w:rsid w:val="35F77117"/>
    <w:rsid w:val="35F94C88"/>
    <w:rsid w:val="363E6BC6"/>
    <w:rsid w:val="368D5B4F"/>
    <w:rsid w:val="36A865C4"/>
    <w:rsid w:val="36A91A20"/>
    <w:rsid w:val="36B00F5A"/>
    <w:rsid w:val="36B051E5"/>
    <w:rsid w:val="36B30C20"/>
    <w:rsid w:val="37073BA0"/>
    <w:rsid w:val="37097564"/>
    <w:rsid w:val="3714164C"/>
    <w:rsid w:val="37320EC5"/>
    <w:rsid w:val="373C6C0A"/>
    <w:rsid w:val="374F683C"/>
    <w:rsid w:val="375014A1"/>
    <w:rsid w:val="37675BA8"/>
    <w:rsid w:val="377939A2"/>
    <w:rsid w:val="37B95E5A"/>
    <w:rsid w:val="37E47638"/>
    <w:rsid w:val="37FC3786"/>
    <w:rsid w:val="380456EB"/>
    <w:rsid w:val="38252B19"/>
    <w:rsid w:val="386D4A50"/>
    <w:rsid w:val="38A31E57"/>
    <w:rsid w:val="38AA21A0"/>
    <w:rsid w:val="38BC696E"/>
    <w:rsid w:val="38E611B6"/>
    <w:rsid w:val="39192667"/>
    <w:rsid w:val="39270DC6"/>
    <w:rsid w:val="39784EE4"/>
    <w:rsid w:val="39A304F0"/>
    <w:rsid w:val="39BC5BA3"/>
    <w:rsid w:val="39E20F89"/>
    <w:rsid w:val="3A336F0C"/>
    <w:rsid w:val="3A495A5D"/>
    <w:rsid w:val="3A6A6B1F"/>
    <w:rsid w:val="3A7D5026"/>
    <w:rsid w:val="3ACF6A85"/>
    <w:rsid w:val="3B0E3C46"/>
    <w:rsid w:val="3B1F6FF1"/>
    <w:rsid w:val="3B37251E"/>
    <w:rsid w:val="3B6D703D"/>
    <w:rsid w:val="3B8C6A99"/>
    <w:rsid w:val="3B917331"/>
    <w:rsid w:val="3BA66086"/>
    <w:rsid w:val="3BAB2AFC"/>
    <w:rsid w:val="3BB37373"/>
    <w:rsid w:val="3BDF7DE8"/>
    <w:rsid w:val="3BE03263"/>
    <w:rsid w:val="3BF30491"/>
    <w:rsid w:val="3C716A50"/>
    <w:rsid w:val="3C72254C"/>
    <w:rsid w:val="3C754E0C"/>
    <w:rsid w:val="3C7D0FC8"/>
    <w:rsid w:val="3CC01BB7"/>
    <w:rsid w:val="3D122826"/>
    <w:rsid w:val="3D4E5AE5"/>
    <w:rsid w:val="3D7574B6"/>
    <w:rsid w:val="3D9432A2"/>
    <w:rsid w:val="3DC42F4F"/>
    <w:rsid w:val="3DF55B62"/>
    <w:rsid w:val="3DF713A8"/>
    <w:rsid w:val="3E3E5B7B"/>
    <w:rsid w:val="3E6346C2"/>
    <w:rsid w:val="3E7613DA"/>
    <w:rsid w:val="3EA90235"/>
    <w:rsid w:val="3EB72998"/>
    <w:rsid w:val="3EE36990"/>
    <w:rsid w:val="3EF906F0"/>
    <w:rsid w:val="3F192770"/>
    <w:rsid w:val="3F1E0821"/>
    <w:rsid w:val="3F323716"/>
    <w:rsid w:val="3F452F94"/>
    <w:rsid w:val="3F7B5EA9"/>
    <w:rsid w:val="3F8B7BB0"/>
    <w:rsid w:val="3FB34E0A"/>
    <w:rsid w:val="3FBA4E2E"/>
    <w:rsid w:val="40340F83"/>
    <w:rsid w:val="403520A1"/>
    <w:rsid w:val="403E0F45"/>
    <w:rsid w:val="40492553"/>
    <w:rsid w:val="404D61C1"/>
    <w:rsid w:val="404E683B"/>
    <w:rsid w:val="405F7540"/>
    <w:rsid w:val="40715A7A"/>
    <w:rsid w:val="40826812"/>
    <w:rsid w:val="40851D75"/>
    <w:rsid w:val="40A0119E"/>
    <w:rsid w:val="40C974AA"/>
    <w:rsid w:val="40EC71C1"/>
    <w:rsid w:val="417C791B"/>
    <w:rsid w:val="41843456"/>
    <w:rsid w:val="41952C84"/>
    <w:rsid w:val="41B72FDF"/>
    <w:rsid w:val="41BE0170"/>
    <w:rsid w:val="41E91097"/>
    <w:rsid w:val="41F043FD"/>
    <w:rsid w:val="41F43239"/>
    <w:rsid w:val="41F778A3"/>
    <w:rsid w:val="42063751"/>
    <w:rsid w:val="42391EE2"/>
    <w:rsid w:val="42604B36"/>
    <w:rsid w:val="426B3819"/>
    <w:rsid w:val="427215D1"/>
    <w:rsid w:val="42726443"/>
    <w:rsid w:val="427751C6"/>
    <w:rsid w:val="42867E61"/>
    <w:rsid w:val="42925EBD"/>
    <w:rsid w:val="429E7C91"/>
    <w:rsid w:val="42AE386F"/>
    <w:rsid w:val="42FE7673"/>
    <w:rsid w:val="43414DFC"/>
    <w:rsid w:val="43A45A47"/>
    <w:rsid w:val="43AF0A36"/>
    <w:rsid w:val="43B52D65"/>
    <w:rsid w:val="43F80240"/>
    <w:rsid w:val="43FD0299"/>
    <w:rsid w:val="44155846"/>
    <w:rsid w:val="442106A9"/>
    <w:rsid w:val="444538AB"/>
    <w:rsid w:val="44741158"/>
    <w:rsid w:val="44880043"/>
    <w:rsid w:val="449049EC"/>
    <w:rsid w:val="44F45B11"/>
    <w:rsid w:val="452713E3"/>
    <w:rsid w:val="452F0CB4"/>
    <w:rsid w:val="45415C30"/>
    <w:rsid w:val="45513881"/>
    <w:rsid w:val="45865AFE"/>
    <w:rsid w:val="45AC687C"/>
    <w:rsid w:val="45B3275E"/>
    <w:rsid w:val="45CF093F"/>
    <w:rsid w:val="45E73BB1"/>
    <w:rsid w:val="46360603"/>
    <w:rsid w:val="46431A66"/>
    <w:rsid w:val="46925391"/>
    <w:rsid w:val="46A15971"/>
    <w:rsid w:val="46DF575F"/>
    <w:rsid w:val="46EC360E"/>
    <w:rsid w:val="47052AAD"/>
    <w:rsid w:val="475A63C9"/>
    <w:rsid w:val="47765562"/>
    <w:rsid w:val="47B853B6"/>
    <w:rsid w:val="47CE4218"/>
    <w:rsid w:val="47D2061D"/>
    <w:rsid w:val="47F12FEB"/>
    <w:rsid w:val="48367209"/>
    <w:rsid w:val="48784775"/>
    <w:rsid w:val="48AE219B"/>
    <w:rsid w:val="48AE3D09"/>
    <w:rsid w:val="48E74EEF"/>
    <w:rsid w:val="48FC5FEB"/>
    <w:rsid w:val="495B4297"/>
    <w:rsid w:val="49652788"/>
    <w:rsid w:val="49A62443"/>
    <w:rsid w:val="49DA5D06"/>
    <w:rsid w:val="49DE66C6"/>
    <w:rsid w:val="49DF06D7"/>
    <w:rsid w:val="49F93CDE"/>
    <w:rsid w:val="49FD4E44"/>
    <w:rsid w:val="4A0B302A"/>
    <w:rsid w:val="4A104428"/>
    <w:rsid w:val="4A1A557C"/>
    <w:rsid w:val="4A566E67"/>
    <w:rsid w:val="4A7F42F8"/>
    <w:rsid w:val="4AD56AC6"/>
    <w:rsid w:val="4AE503D1"/>
    <w:rsid w:val="4AE75657"/>
    <w:rsid w:val="4B3944AA"/>
    <w:rsid w:val="4B477293"/>
    <w:rsid w:val="4B657829"/>
    <w:rsid w:val="4BC33658"/>
    <w:rsid w:val="4BF1473F"/>
    <w:rsid w:val="4BF96D8A"/>
    <w:rsid w:val="4C051292"/>
    <w:rsid w:val="4C0639C2"/>
    <w:rsid w:val="4C3760FC"/>
    <w:rsid w:val="4C4B13C8"/>
    <w:rsid w:val="4C8408EA"/>
    <w:rsid w:val="4CDE2D0B"/>
    <w:rsid w:val="4CED7980"/>
    <w:rsid w:val="4D416D83"/>
    <w:rsid w:val="4DA0139B"/>
    <w:rsid w:val="4DA13FDD"/>
    <w:rsid w:val="4DAB342A"/>
    <w:rsid w:val="4DC22B45"/>
    <w:rsid w:val="4DD3567B"/>
    <w:rsid w:val="4DEB75F9"/>
    <w:rsid w:val="4DFC6416"/>
    <w:rsid w:val="4E091AAB"/>
    <w:rsid w:val="4E262591"/>
    <w:rsid w:val="4E326B22"/>
    <w:rsid w:val="4E460803"/>
    <w:rsid w:val="4E5324E2"/>
    <w:rsid w:val="4E617625"/>
    <w:rsid w:val="4E814FC7"/>
    <w:rsid w:val="4E9910C1"/>
    <w:rsid w:val="4EB96F0A"/>
    <w:rsid w:val="4EC73124"/>
    <w:rsid w:val="4ED94CBD"/>
    <w:rsid w:val="4EDA2C63"/>
    <w:rsid w:val="4EED395A"/>
    <w:rsid w:val="4EFC7E66"/>
    <w:rsid w:val="4F045267"/>
    <w:rsid w:val="4F224CA3"/>
    <w:rsid w:val="4F4D393C"/>
    <w:rsid w:val="4F816463"/>
    <w:rsid w:val="4F98126B"/>
    <w:rsid w:val="4F9E717E"/>
    <w:rsid w:val="4FC25949"/>
    <w:rsid w:val="4FE156E2"/>
    <w:rsid w:val="4FF7770F"/>
    <w:rsid w:val="500524B1"/>
    <w:rsid w:val="50196AED"/>
    <w:rsid w:val="50766689"/>
    <w:rsid w:val="508209BC"/>
    <w:rsid w:val="508B4109"/>
    <w:rsid w:val="508B67F4"/>
    <w:rsid w:val="509B45A7"/>
    <w:rsid w:val="509B5ECF"/>
    <w:rsid w:val="50B4059D"/>
    <w:rsid w:val="50C560AA"/>
    <w:rsid w:val="510A24DD"/>
    <w:rsid w:val="51172C6C"/>
    <w:rsid w:val="512D1EA5"/>
    <w:rsid w:val="514628AA"/>
    <w:rsid w:val="517B185A"/>
    <w:rsid w:val="517F725D"/>
    <w:rsid w:val="51800AC8"/>
    <w:rsid w:val="518D227E"/>
    <w:rsid w:val="51CA36A3"/>
    <w:rsid w:val="51CF5642"/>
    <w:rsid w:val="51E10109"/>
    <w:rsid w:val="520077B9"/>
    <w:rsid w:val="521077FB"/>
    <w:rsid w:val="521813A2"/>
    <w:rsid w:val="522A0E90"/>
    <w:rsid w:val="522E2EED"/>
    <w:rsid w:val="52354ABB"/>
    <w:rsid w:val="525E318E"/>
    <w:rsid w:val="52747FB5"/>
    <w:rsid w:val="52792D3C"/>
    <w:rsid w:val="527C505B"/>
    <w:rsid w:val="52981EEE"/>
    <w:rsid w:val="52A15650"/>
    <w:rsid w:val="52B22667"/>
    <w:rsid w:val="52B262A3"/>
    <w:rsid w:val="52F479AA"/>
    <w:rsid w:val="52FA021D"/>
    <w:rsid w:val="53533C39"/>
    <w:rsid w:val="537212E1"/>
    <w:rsid w:val="537E3BC0"/>
    <w:rsid w:val="53AB4919"/>
    <w:rsid w:val="543056E8"/>
    <w:rsid w:val="543B0DFB"/>
    <w:rsid w:val="544539C4"/>
    <w:rsid w:val="54985037"/>
    <w:rsid w:val="54B65B5D"/>
    <w:rsid w:val="54C261F3"/>
    <w:rsid w:val="54F921BB"/>
    <w:rsid w:val="551333D2"/>
    <w:rsid w:val="55192B94"/>
    <w:rsid w:val="554C368C"/>
    <w:rsid w:val="55732629"/>
    <w:rsid w:val="558B72BB"/>
    <w:rsid w:val="55926165"/>
    <w:rsid w:val="55D95B0B"/>
    <w:rsid w:val="55E83CD4"/>
    <w:rsid w:val="55F90E1B"/>
    <w:rsid w:val="56145EF5"/>
    <w:rsid w:val="561D66C5"/>
    <w:rsid w:val="56362750"/>
    <w:rsid w:val="566446DC"/>
    <w:rsid w:val="567F1C98"/>
    <w:rsid w:val="56A403F3"/>
    <w:rsid w:val="56D35CA6"/>
    <w:rsid w:val="56D42600"/>
    <w:rsid w:val="56E22A34"/>
    <w:rsid w:val="56E51C86"/>
    <w:rsid w:val="570215D4"/>
    <w:rsid w:val="57157C2A"/>
    <w:rsid w:val="575349D0"/>
    <w:rsid w:val="575B2480"/>
    <w:rsid w:val="579002B9"/>
    <w:rsid w:val="57970365"/>
    <w:rsid w:val="57B00249"/>
    <w:rsid w:val="57E13D73"/>
    <w:rsid w:val="58002F14"/>
    <w:rsid w:val="582F375F"/>
    <w:rsid w:val="58300D37"/>
    <w:rsid w:val="58470891"/>
    <w:rsid w:val="58914D7A"/>
    <w:rsid w:val="58A77F85"/>
    <w:rsid w:val="58B3373B"/>
    <w:rsid w:val="58B5152F"/>
    <w:rsid w:val="58BC2E57"/>
    <w:rsid w:val="58EC2F3C"/>
    <w:rsid w:val="59297A98"/>
    <w:rsid w:val="59402825"/>
    <w:rsid w:val="597517EC"/>
    <w:rsid w:val="597B62A0"/>
    <w:rsid w:val="598D64BE"/>
    <w:rsid w:val="59987C01"/>
    <w:rsid w:val="59CD2D7D"/>
    <w:rsid w:val="5A0D68B0"/>
    <w:rsid w:val="5A110404"/>
    <w:rsid w:val="5A1C590B"/>
    <w:rsid w:val="5A4211ED"/>
    <w:rsid w:val="5A542BE7"/>
    <w:rsid w:val="5A677806"/>
    <w:rsid w:val="5A6B27B1"/>
    <w:rsid w:val="5A701949"/>
    <w:rsid w:val="5A7A7975"/>
    <w:rsid w:val="5A85139C"/>
    <w:rsid w:val="5A937E68"/>
    <w:rsid w:val="5ABA24DB"/>
    <w:rsid w:val="5AC27FB6"/>
    <w:rsid w:val="5AD90288"/>
    <w:rsid w:val="5ADC7309"/>
    <w:rsid w:val="5AEB0DCC"/>
    <w:rsid w:val="5B0C4E59"/>
    <w:rsid w:val="5B371200"/>
    <w:rsid w:val="5BEE119C"/>
    <w:rsid w:val="5C161A50"/>
    <w:rsid w:val="5C1636C7"/>
    <w:rsid w:val="5C7B6CD1"/>
    <w:rsid w:val="5C853D8D"/>
    <w:rsid w:val="5CC040C7"/>
    <w:rsid w:val="5CCB7C14"/>
    <w:rsid w:val="5CCF4C9B"/>
    <w:rsid w:val="5CD13D36"/>
    <w:rsid w:val="5CDC5FC6"/>
    <w:rsid w:val="5CE04769"/>
    <w:rsid w:val="5CF51CE6"/>
    <w:rsid w:val="5D115CEC"/>
    <w:rsid w:val="5D3E5B52"/>
    <w:rsid w:val="5D853C59"/>
    <w:rsid w:val="5D981363"/>
    <w:rsid w:val="5DA225F6"/>
    <w:rsid w:val="5DA60BB4"/>
    <w:rsid w:val="5DA862AE"/>
    <w:rsid w:val="5DBE3730"/>
    <w:rsid w:val="5DD130EB"/>
    <w:rsid w:val="5DD4300A"/>
    <w:rsid w:val="5DE462BE"/>
    <w:rsid w:val="5DFD4FF6"/>
    <w:rsid w:val="5E15750E"/>
    <w:rsid w:val="5E246ACF"/>
    <w:rsid w:val="5E3D0791"/>
    <w:rsid w:val="5E8F7E69"/>
    <w:rsid w:val="5E901643"/>
    <w:rsid w:val="5EA1380E"/>
    <w:rsid w:val="5EA56328"/>
    <w:rsid w:val="5ECF09C2"/>
    <w:rsid w:val="5ED61147"/>
    <w:rsid w:val="5EE029B4"/>
    <w:rsid w:val="5EE93F9A"/>
    <w:rsid w:val="5EFC1A62"/>
    <w:rsid w:val="5F067B5B"/>
    <w:rsid w:val="5F12480B"/>
    <w:rsid w:val="5F126F3D"/>
    <w:rsid w:val="5F1A1B88"/>
    <w:rsid w:val="5F365813"/>
    <w:rsid w:val="5F4618FC"/>
    <w:rsid w:val="5F4D1D2F"/>
    <w:rsid w:val="5F6E3573"/>
    <w:rsid w:val="5F81178D"/>
    <w:rsid w:val="5FAE5B8A"/>
    <w:rsid w:val="5FC96BFD"/>
    <w:rsid w:val="5FCE3AAD"/>
    <w:rsid w:val="5FEB3362"/>
    <w:rsid w:val="60265E0C"/>
    <w:rsid w:val="606708DC"/>
    <w:rsid w:val="60743684"/>
    <w:rsid w:val="60931B3E"/>
    <w:rsid w:val="60C16D22"/>
    <w:rsid w:val="60C53766"/>
    <w:rsid w:val="60D37BA4"/>
    <w:rsid w:val="60F42422"/>
    <w:rsid w:val="60F760AF"/>
    <w:rsid w:val="61200FE4"/>
    <w:rsid w:val="6120629A"/>
    <w:rsid w:val="6140549F"/>
    <w:rsid w:val="615559A3"/>
    <w:rsid w:val="61B2640D"/>
    <w:rsid w:val="62372E55"/>
    <w:rsid w:val="624241D9"/>
    <w:rsid w:val="62437D16"/>
    <w:rsid w:val="6290270F"/>
    <w:rsid w:val="62AE68C2"/>
    <w:rsid w:val="62E82622"/>
    <w:rsid w:val="62F30038"/>
    <w:rsid w:val="62FC2327"/>
    <w:rsid w:val="632F30D4"/>
    <w:rsid w:val="63515A9B"/>
    <w:rsid w:val="63661EFE"/>
    <w:rsid w:val="6369598D"/>
    <w:rsid w:val="63722FD4"/>
    <w:rsid w:val="640568B8"/>
    <w:rsid w:val="64073D62"/>
    <w:rsid w:val="642046B2"/>
    <w:rsid w:val="645505F2"/>
    <w:rsid w:val="647121BF"/>
    <w:rsid w:val="649B5D03"/>
    <w:rsid w:val="64B86677"/>
    <w:rsid w:val="64CD4A65"/>
    <w:rsid w:val="64D5519D"/>
    <w:rsid w:val="64FE575C"/>
    <w:rsid w:val="6515768A"/>
    <w:rsid w:val="65364EB6"/>
    <w:rsid w:val="65441966"/>
    <w:rsid w:val="6548726F"/>
    <w:rsid w:val="654D7158"/>
    <w:rsid w:val="655E439A"/>
    <w:rsid w:val="657E5C8D"/>
    <w:rsid w:val="65965874"/>
    <w:rsid w:val="65A632BE"/>
    <w:rsid w:val="65AF57FB"/>
    <w:rsid w:val="65BC0D72"/>
    <w:rsid w:val="65EE343E"/>
    <w:rsid w:val="660516F8"/>
    <w:rsid w:val="66134428"/>
    <w:rsid w:val="661B7392"/>
    <w:rsid w:val="664072C2"/>
    <w:rsid w:val="664B68D2"/>
    <w:rsid w:val="66544436"/>
    <w:rsid w:val="66790264"/>
    <w:rsid w:val="66913653"/>
    <w:rsid w:val="66B733D9"/>
    <w:rsid w:val="66D640A2"/>
    <w:rsid w:val="66D837DD"/>
    <w:rsid w:val="67392EF0"/>
    <w:rsid w:val="67617C05"/>
    <w:rsid w:val="677D5DBB"/>
    <w:rsid w:val="678F6B28"/>
    <w:rsid w:val="67C318A5"/>
    <w:rsid w:val="67D24836"/>
    <w:rsid w:val="67DC3D60"/>
    <w:rsid w:val="67E373C8"/>
    <w:rsid w:val="683542A3"/>
    <w:rsid w:val="68BA335D"/>
    <w:rsid w:val="68D34A12"/>
    <w:rsid w:val="68E32C8F"/>
    <w:rsid w:val="68F343BC"/>
    <w:rsid w:val="68FF2EEB"/>
    <w:rsid w:val="69156E11"/>
    <w:rsid w:val="69563A33"/>
    <w:rsid w:val="696E0CC4"/>
    <w:rsid w:val="6A071BF5"/>
    <w:rsid w:val="6A570652"/>
    <w:rsid w:val="6A69111A"/>
    <w:rsid w:val="6A7F0390"/>
    <w:rsid w:val="6ABB7E54"/>
    <w:rsid w:val="6AC25217"/>
    <w:rsid w:val="6ACB7013"/>
    <w:rsid w:val="6B206F0B"/>
    <w:rsid w:val="6B5C117B"/>
    <w:rsid w:val="6B6F1C4B"/>
    <w:rsid w:val="6BA72CA5"/>
    <w:rsid w:val="6BCD147E"/>
    <w:rsid w:val="6BCE1E06"/>
    <w:rsid w:val="6BD37095"/>
    <w:rsid w:val="6C3512CE"/>
    <w:rsid w:val="6C454A39"/>
    <w:rsid w:val="6C4B54A7"/>
    <w:rsid w:val="6C847293"/>
    <w:rsid w:val="6CEF2966"/>
    <w:rsid w:val="6CF61553"/>
    <w:rsid w:val="6CFB4829"/>
    <w:rsid w:val="6D1A3207"/>
    <w:rsid w:val="6D1F2A07"/>
    <w:rsid w:val="6D4F6F26"/>
    <w:rsid w:val="6D533E1D"/>
    <w:rsid w:val="6D8572C1"/>
    <w:rsid w:val="6D9627EA"/>
    <w:rsid w:val="6DBE693D"/>
    <w:rsid w:val="6DCC603D"/>
    <w:rsid w:val="6DD54211"/>
    <w:rsid w:val="6DE0712A"/>
    <w:rsid w:val="6E0C3BB7"/>
    <w:rsid w:val="6E1F4397"/>
    <w:rsid w:val="6E503205"/>
    <w:rsid w:val="6E6A314B"/>
    <w:rsid w:val="6E98483E"/>
    <w:rsid w:val="6EDD24FB"/>
    <w:rsid w:val="6EFA2703"/>
    <w:rsid w:val="6F122E9C"/>
    <w:rsid w:val="6F162687"/>
    <w:rsid w:val="6F286DD1"/>
    <w:rsid w:val="6F5844D4"/>
    <w:rsid w:val="6F655122"/>
    <w:rsid w:val="6F813434"/>
    <w:rsid w:val="6FB549E8"/>
    <w:rsid w:val="6FB9396D"/>
    <w:rsid w:val="6FE7117F"/>
    <w:rsid w:val="706D3514"/>
    <w:rsid w:val="70816782"/>
    <w:rsid w:val="70A74797"/>
    <w:rsid w:val="70AD022B"/>
    <w:rsid w:val="70BC1F70"/>
    <w:rsid w:val="70D90AA7"/>
    <w:rsid w:val="70F76279"/>
    <w:rsid w:val="713704BD"/>
    <w:rsid w:val="716022B7"/>
    <w:rsid w:val="71777D31"/>
    <w:rsid w:val="72352838"/>
    <w:rsid w:val="72610765"/>
    <w:rsid w:val="72647FEA"/>
    <w:rsid w:val="729B48C6"/>
    <w:rsid w:val="72AD039A"/>
    <w:rsid w:val="72B4071E"/>
    <w:rsid w:val="72CD2785"/>
    <w:rsid w:val="72E907C4"/>
    <w:rsid w:val="72ED7794"/>
    <w:rsid w:val="7320472E"/>
    <w:rsid w:val="73215F8F"/>
    <w:rsid w:val="7343607B"/>
    <w:rsid w:val="736306E9"/>
    <w:rsid w:val="737236F5"/>
    <w:rsid w:val="73776A09"/>
    <w:rsid w:val="73D4211F"/>
    <w:rsid w:val="74000305"/>
    <w:rsid w:val="742E7255"/>
    <w:rsid w:val="743A4BE0"/>
    <w:rsid w:val="744050A5"/>
    <w:rsid w:val="74B633B6"/>
    <w:rsid w:val="74F47C76"/>
    <w:rsid w:val="75016B57"/>
    <w:rsid w:val="75132373"/>
    <w:rsid w:val="7527395D"/>
    <w:rsid w:val="75497C4E"/>
    <w:rsid w:val="75867D3B"/>
    <w:rsid w:val="758D7572"/>
    <w:rsid w:val="75A824CA"/>
    <w:rsid w:val="75B3706C"/>
    <w:rsid w:val="75BC2A22"/>
    <w:rsid w:val="75EA500C"/>
    <w:rsid w:val="75EE02DF"/>
    <w:rsid w:val="767E56A8"/>
    <w:rsid w:val="76895801"/>
    <w:rsid w:val="76AA5D77"/>
    <w:rsid w:val="76BC3A5A"/>
    <w:rsid w:val="7737726F"/>
    <w:rsid w:val="77632EAE"/>
    <w:rsid w:val="77943C77"/>
    <w:rsid w:val="77C1052A"/>
    <w:rsid w:val="780B46C6"/>
    <w:rsid w:val="781E08B8"/>
    <w:rsid w:val="782021F9"/>
    <w:rsid w:val="78273631"/>
    <w:rsid w:val="784C6D83"/>
    <w:rsid w:val="784F1B18"/>
    <w:rsid w:val="78547DB9"/>
    <w:rsid w:val="78555B91"/>
    <w:rsid w:val="7879186F"/>
    <w:rsid w:val="78910C0B"/>
    <w:rsid w:val="78AC399F"/>
    <w:rsid w:val="78AE1A73"/>
    <w:rsid w:val="78AF1082"/>
    <w:rsid w:val="78B929A5"/>
    <w:rsid w:val="78CC2712"/>
    <w:rsid w:val="790C2D3E"/>
    <w:rsid w:val="79411F52"/>
    <w:rsid w:val="79516190"/>
    <w:rsid w:val="799C6B1E"/>
    <w:rsid w:val="79D570FF"/>
    <w:rsid w:val="79E84374"/>
    <w:rsid w:val="79F44262"/>
    <w:rsid w:val="79F60764"/>
    <w:rsid w:val="7A322817"/>
    <w:rsid w:val="7A3C65C0"/>
    <w:rsid w:val="7A4A2B74"/>
    <w:rsid w:val="7A4F293F"/>
    <w:rsid w:val="7A78446C"/>
    <w:rsid w:val="7ABD026C"/>
    <w:rsid w:val="7B2F401F"/>
    <w:rsid w:val="7B3676B2"/>
    <w:rsid w:val="7B5872B9"/>
    <w:rsid w:val="7B7F036D"/>
    <w:rsid w:val="7B8821D3"/>
    <w:rsid w:val="7BE32475"/>
    <w:rsid w:val="7C004EC8"/>
    <w:rsid w:val="7C207CE0"/>
    <w:rsid w:val="7C3A1822"/>
    <w:rsid w:val="7C5B3343"/>
    <w:rsid w:val="7C677365"/>
    <w:rsid w:val="7C80600D"/>
    <w:rsid w:val="7CA51C89"/>
    <w:rsid w:val="7CAF0D71"/>
    <w:rsid w:val="7CB153E2"/>
    <w:rsid w:val="7CC875C4"/>
    <w:rsid w:val="7CCB19B4"/>
    <w:rsid w:val="7CE91896"/>
    <w:rsid w:val="7D0876AB"/>
    <w:rsid w:val="7D2E5408"/>
    <w:rsid w:val="7D453BC4"/>
    <w:rsid w:val="7D9747FC"/>
    <w:rsid w:val="7DB26F15"/>
    <w:rsid w:val="7DB9749A"/>
    <w:rsid w:val="7DCC5911"/>
    <w:rsid w:val="7DEF486A"/>
    <w:rsid w:val="7DFF4F35"/>
    <w:rsid w:val="7E035C4E"/>
    <w:rsid w:val="7E277AD5"/>
    <w:rsid w:val="7E3A1AB2"/>
    <w:rsid w:val="7E3A3E71"/>
    <w:rsid w:val="7E9B6B75"/>
    <w:rsid w:val="7E9F24DA"/>
    <w:rsid w:val="7ED30570"/>
    <w:rsid w:val="7EEE1D3D"/>
    <w:rsid w:val="7F202010"/>
    <w:rsid w:val="7F4C1633"/>
    <w:rsid w:val="7F4F4A6F"/>
    <w:rsid w:val="7F55079F"/>
    <w:rsid w:val="7F623894"/>
    <w:rsid w:val="7F662DBA"/>
    <w:rsid w:val="7F66737A"/>
    <w:rsid w:val="7F682D62"/>
    <w:rsid w:val="7F707CA6"/>
    <w:rsid w:val="7F734E5B"/>
    <w:rsid w:val="7F760767"/>
    <w:rsid w:val="7FAF67A1"/>
    <w:rsid w:val="7FFB3A8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A05336"/>
  <w15:docId w15:val="{932E7E94-B0EF-4583-8554-F77E970CF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1B09"/>
    <w:pPr>
      <w:widowControl w:val="0"/>
      <w:jc w:val="both"/>
    </w:pPr>
    <w:rPr>
      <w:rFonts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cstheme="majorBidi"/>
      <w:b/>
      <w:sz w:val="28"/>
      <w:szCs w:val="20"/>
    </w:rPr>
  </w:style>
  <w:style w:type="paragraph" w:styleId="a4">
    <w:name w:val="annotation text"/>
    <w:basedOn w:val="a"/>
    <w:link w:val="a5"/>
    <w:uiPriority w:val="99"/>
    <w:semiHidden/>
    <w:unhideWhenUsed/>
    <w:qFormat/>
    <w:pPr>
      <w:jc w:val="left"/>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annotation subject"/>
    <w:basedOn w:val="a4"/>
    <w:next w:val="a4"/>
    <w:link w:val="ad"/>
    <w:uiPriority w:val="99"/>
    <w:semiHidden/>
    <w:unhideWhenUsed/>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qFormat/>
    <w:rPr>
      <w:sz w:val="21"/>
      <w:szCs w:val="21"/>
    </w:rPr>
  </w:style>
  <w:style w:type="paragraph" w:customStyle="1" w:styleId="00">
    <w:name w:val="00小四正文"/>
    <w:basedOn w:val="a"/>
    <w:link w:val="000"/>
    <w:qFormat/>
    <w:pPr>
      <w:spacing w:line="360" w:lineRule="auto"/>
      <w:ind w:firstLineChars="200" w:firstLine="200"/>
      <w:jc w:val="left"/>
    </w:pPr>
    <w:rPr>
      <w:sz w:val="24"/>
    </w:rPr>
  </w:style>
  <w:style w:type="character" w:customStyle="1" w:styleId="000">
    <w:name w:val="00小四正文 字符"/>
    <w:basedOn w:val="a0"/>
    <w:link w:val="00"/>
    <w:qFormat/>
    <w:rPr>
      <w:rFonts w:ascii="Times New Roman" w:eastAsia="宋体" w:hAnsi="Times New Roman"/>
      <w:sz w:val="24"/>
    </w:rPr>
  </w:style>
  <w:style w:type="paragraph" w:customStyle="1" w:styleId="01">
    <w:name w:val="01五号正文"/>
    <w:basedOn w:val="a"/>
    <w:link w:val="010"/>
    <w:qFormat/>
    <w:pPr>
      <w:widowControl/>
      <w:spacing w:beforeLines="50"/>
      <w:ind w:firstLineChars="200" w:firstLine="200"/>
      <w:jc w:val="left"/>
    </w:pPr>
    <w:rPr>
      <w:szCs w:val="21"/>
    </w:rPr>
  </w:style>
  <w:style w:type="character" w:customStyle="1" w:styleId="010">
    <w:name w:val="01五号正文 字符"/>
    <w:basedOn w:val="a0"/>
    <w:link w:val="01"/>
    <w:qFormat/>
    <w:rPr>
      <w:rFonts w:ascii="Times New Roman" w:eastAsia="宋体" w:hAnsi="Times New Roman"/>
      <w:szCs w:val="21"/>
    </w:rPr>
  </w:style>
  <w:style w:type="paragraph" w:customStyle="1" w:styleId="02">
    <w:name w:val="02强调"/>
    <w:basedOn w:val="a"/>
    <w:next w:val="a"/>
    <w:link w:val="020"/>
    <w:qFormat/>
    <w:rPr>
      <w:b/>
      <w:i/>
      <w:color w:val="FF0000"/>
      <w:sz w:val="24"/>
      <w:u w:val="thick"/>
    </w:rPr>
  </w:style>
  <w:style w:type="character" w:customStyle="1" w:styleId="020">
    <w:name w:val="02强调 字符"/>
    <w:basedOn w:val="a0"/>
    <w:link w:val="02"/>
    <w:qFormat/>
    <w:rPr>
      <w:rFonts w:ascii="Times New Roman" w:eastAsia="宋体" w:hAnsi="Times New Roman"/>
      <w:b/>
      <w:i/>
      <w:color w:val="FF0000"/>
      <w:sz w:val="24"/>
      <w:u w:val="thick"/>
    </w:rPr>
  </w:style>
  <w:style w:type="paragraph" w:customStyle="1" w:styleId="03">
    <w:name w:val="03强调"/>
    <w:basedOn w:val="a"/>
    <w:next w:val="a"/>
    <w:link w:val="030"/>
    <w:qFormat/>
    <w:rPr>
      <w:b/>
      <w:i/>
      <w:color w:val="0070C0"/>
      <w:sz w:val="24"/>
      <w:u w:val="double"/>
    </w:rPr>
  </w:style>
  <w:style w:type="character" w:customStyle="1" w:styleId="030">
    <w:name w:val="03强调 字符"/>
    <w:basedOn w:val="a0"/>
    <w:link w:val="03"/>
    <w:qFormat/>
    <w:rPr>
      <w:rFonts w:ascii="Times New Roman" w:eastAsia="宋体" w:hAnsi="Times New Roman"/>
      <w:b/>
      <w:i/>
      <w:color w:val="0070C0"/>
      <w:sz w:val="24"/>
      <w:u w:val="double"/>
    </w:rPr>
  </w:style>
  <w:style w:type="paragraph" w:customStyle="1" w:styleId="0a">
    <w:name w:val="0a一级"/>
    <w:basedOn w:val="a"/>
    <w:next w:val="a"/>
    <w:link w:val="0a0"/>
    <w:qFormat/>
    <w:pPr>
      <w:numPr>
        <w:numId w:val="1"/>
      </w:numPr>
      <w:spacing w:line="360" w:lineRule="auto"/>
      <w:ind w:firstLineChars="200" w:firstLine="200"/>
      <w:outlineLvl w:val="0"/>
    </w:pPr>
    <w:rPr>
      <w:rFonts w:eastAsia="方正小标宋简体"/>
      <w:sz w:val="24"/>
    </w:rPr>
  </w:style>
  <w:style w:type="character" w:customStyle="1" w:styleId="0a0">
    <w:name w:val="0a一级 字符"/>
    <w:basedOn w:val="a0"/>
    <w:link w:val="0a"/>
    <w:qFormat/>
    <w:rPr>
      <w:rFonts w:ascii="Times New Roman" w:eastAsia="方正小标宋简体" w:hAnsi="Times New Roman"/>
      <w:sz w:val="24"/>
    </w:rPr>
  </w:style>
  <w:style w:type="paragraph" w:customStyle="1" w:styleId="0b">
    <w:name w:val="0b二级"/>
    <w:basedOn w:val="a"/>
    <w:next w:val="a"/>
    <w:link w:val="0b0"/>
    <w:qFormat/>
    <w:pPr>
      <w:numPr>
        <w:ilvl w:val="1"/>
        <w:numId w:val="1"/>
      </w:numPr>
      <w:spacing w:line="360" w:lineRule="auto"/>
      <w:ind w:firstLineChars="200" w:firstLine="200"/>
      <w:outlineLvl w:val="1"/>
    </w:pPr>
    <w:rPr>
      <w:rFonts w:eastAsia="黑体"/>
      <w:sz w:val="24"/>
    </w:rPr>
  </w:style>
  <w:style w:type="character" w:customStyle="1" w:styleId="0b0">
    <w:name w:val="0b二级 字符"/>
    <w:basedOn w:val="a0"/>
    <w:link w:val="0b"/>
    <w:qFormat/>
    <w:rPr>
      <w:rFonts w:ascii="Times New Roman" w:eastAsia="黑体" w:hAnsi="Times New Roman"/>
      <w:sz w:val="24"/>
    </w:rPr>
  </w:style>
  <w:style w:type="paragraph" w:customStyle="1" w:styleId="0c">
    <w:name w:val="0c三级"/>
    <w:basedOn w:val="a"/>
    <w:next w:val="a"/>
    <w:link w:val="0c0"/>
    <w:qFormat/>
    <w:pPr>
      <w:numPr>
        <w:ilvl w:val="2"/>
        <w:numId w:val="1"/>
      </w:numPr>
      <w:spacing w:line="360" w:lineRule="auto"/>
      <w:ind w:firstLineChars="200" w:firstLine="200"/>
      <w:outlineLvl w:val="2"/>
    </w:pPr>
    <w:rPr>
      <w:b/>
      <w:sz w:val="24"/>
    </w:rPr>
  </w:style>
  <w:style w:type="character" w:customStyle="1" w:styleId="0c0">
    <w:name w:val="0c三级 字符"/>
    <w:basedOn w:val="a0"/>
    <w:link w:val="0c"/>
    <w:qFormat/>
    <w:rPr>
      <w:rFonts w:ascii="Times New Roman" w:eastAsia="宋体" w:hAnsi="Times New Roman"/>
      <w:b/>
      <w:sz w:val="24"/>
    </w:rPr>
  </w:style>
  <w:style w:type="paragraph" w:customStyle="1" w:styleId="0d">
    <w:name w:val="0d四级"/>
    <w:basedOn w:val="a"/>
    <w:next w:val="a"/>
    <w:link w:val="0d0"/>
    <w:qFormat/>
    <w:pPr>
      <w:numPr>
        <w:ilvl w:val="3"/>
        <w:numId w:val="1"/>
      </w:numPr>
      <w:spacing w:line="360" w:lineRule="auto"/>
      <w:ind w:firstLineChars="200" w:firstLine="200"/>
      <w:outlineLvl w:val="3"/>
    </w:pPr>
    <w:rPr>
      <w:rFonts w:eastAsia="楷体_GB2312"/>
      <w:b/>
      <w:sz w:val="24"/>
    </w:rPr>
  </w:style>
  <w:style w:type="character" w:customStyle="1" w:styleId="0d0">
    <w:name w:val="0d四级 字符"/>
    <w:basedOn w:val="a0"/>
    <w:link w:val="0d"/>
    <w:qFormat/>
    <w:rPr>
      <w:rFonts w:ascii="Times New Roman" w:eastAsia="楷体_GB2312" w:hAnsi="Times New Roman"/>
      <w:b/>
      <w:sz w:val="24"/>
    </w:rPr>
  </w:style>
  <w:style w:type="paragraph" w:customStyle="1" w:styleId="1a">
    <w:name w:val="1a一级"/>
    <w:basedOn w:val="a"/>
    <w:link w:val="1a0"/>
    <w:qFormat/>
    <w:pPr>
      <w:spacing w:line="360" w:lineRule="auto"/>
      <w:outlineLvl w:val="0"/>
    </w:pPr>
    <w:rPr>
      <w:rFonts w:eastAsia="方正小标宋简体"/>
      <w:b/>
      <w:sz w:val="24"/>
    </w:rPr>
  </w:style>
  <w:style w:type="character" w:customStyle="1" w:styleId="1a0">
    <w:name w:val="1a一级 字符"/>
    <w:basedOn w:val="a0"/>
    <w:link w:val="1a"/>
    <w:qFormat/>
    <w:rPr>
      <w:rFonts w:ascii="Times New Roman" w:eastAsia="方正小标宋简体" w:hAnsi="Times New Roman"/>
      <w:b/>
      <w:sz w:val="24"/>
    </w:rPr>
  </w:style>
  <w:style w:type="paragraph" w:customStyle="1" w:styleId="1b">
    <w:name w:val="1b二级"/>
    <w:basedOn w:val="a"/>
    <w:link w:val="1b0"/>
    <w:qFormat/>
    <w:pPr>
      <w:spacing w:line="360" w:lineRule="auto"/>
      <w:outlineLvl w:val="1"/>
    </w:pPr>
    <w:rPr>
      <w:rFonts w:eastAsia="黑体"/>
      <w:b/>
      <w:sz w:val="24"/>
    </w:rPr>
  </w:style>
  <w:style w:type="character" w:customStyle="1" w:styleId="1b0">
    <w:name w:val="1b二级 字符"/>
    <w:basedOn w:val="a0"/>
    <w:link w:val="1b"/>
    <w:qFormat/>
    <w:rPr>
      <w:rFonts w:ascii="Times New Roman" w:eastAsia="黑体" w:hAnsi="Times New Roman"/>
      <w:b/>
      <w:sz w:val="24"/>
    </w:rPr>
  </w:style>
  <w:style w:type="paragraph" w:customStyle="1" w:styleId="1c">
    <w:name w:val="1c三级"/>
    <w:basedOn w:val="a"/>
    <w:link w:val="1c0"/>
    <w:qFormat/>
    <w:pPr>
      <w:spacing w:line="360" w:lineRule="auto"/>
      <w:outlineLvl w:val="2"/>
    </w:pPr>
    <w:rPr>
      <w:b/>
      <w:sz w:val="24"/>
    </w:rPr>
  </w:style>
  <w:style w:type="character" w:customStyle="1" w:styleId="1c0">
    <w:name w:val="1c三级 字符"/>
    <w:basedOn w:val="a0"/>
    <w:link w:val="1c"/>
    <w:qFormat/>
    <w:rPr>
      <w:rFonts w:ascii="Times New Roman" w:eastAsia="宋体" w:hAnsi="Times New Roman"/>
      <w:b/>
      <w:sz w:val="24"/>
    </w:rPr>
  </w:style>
  <w:style w:type="paragraph" w:customStyle="1" w:styleId="1d">
    <w:name w:val="1d四级"/>
    <w:basedOn w:val="a"/>
    <w:link w:val="1d0"/>
    <w:qFormat/>
    <w:pPr>
      <w:spacing w:line="360" w:lineRule="auto"/>
      <w:outlineLvl w:val="3"/>
    </w:pPr>
    <w:rPr>
      <w:rFonts w:eastAsia="楷体_GB2312"/>
      <w:b/>
      <w:sz w:val="24"/>
    </w:rPr>
  </w:style>
  <w:style w:type="character" w:customStyle="1" w:styleId="1d0">
    <w:name w:val="1d四级 字符"/>
    <w:basedOn w:val="a0"/>
    <w:link w:val="1d"/>
    <w:qFormat/>
    <w:rPr>
      <w:rFonts w:ascii="Times New Roman" w:eastAsia="楷体_GB2312" w:hAnsi="Times New Roman"/>
      <w:b/>
      <w:sz w:val="24"/>
    </w:rPr>
  </w:style>
  <w:style w:type="paragraph" w:customStyle="1" w:styleId="21">
    <w:name w:val="21章标题"/>
    <w:basedOn w:val="a"/>
    <w:next w:val="a"/>
    <w:link w:val="210"/>
    <w:qFormat/>
    <w:pPr>
      <w:numPr>
        <w:numId w:val="2"/>
      </w:numPr>
      <w:spacing w:afterLines="50" w:line="360" w:lineRule="auto"/>
      <w:jc w:val="center"/>
      <w:outlineLvl w:val="0"/>
    </w:pPr>
    <w:rPr>
      <w:rFonts w:eastAsia="方正小标宋简体"/>
      <w:sz w:val="32"/>
      <w:szCs w:val="21"/>
    </w:rPr>
  </w:style>
  <w:style w:type="character" w:customStyle="1" w:styleId="210">
    <w:name w:val="21章标题 字符"/>
    <w:basedOn w:val="a0"/>
    <w:link w:val="21"/>
    <w:qFormat/>
    <w:rPr>
      <w:rFonts w:ascii="Times New Roman" w:eastAsia="方正小标宋简体" w:hAnsi="Times New Roman"/>
      <w:sz w:val="32"/>
      <w:szCs w:val="21"/>
    </w:rPr>
  </w:style>
  <w:style w:type="paragraph" w:customStyle="1" w:styleId="22">
    <w:name w:val="22节标题"/>
    <w:basedOn w:val="a"/>
    <w:next w:val="a"/>
    <w:link w:val="220"/>
    <w:qFormat/>
    <w:pPr>
      <w:numPr>
        <w:ilvl w:val="1"/>
        <w:numId w:val="2"/>
      </w:numPr>
      <w:spacing w:beforeLines="50" w:line="360" w:lineRule="auto"/>
      <w:jc w:val="left"/>
      <w:outlineLvl w:val="1"/>
    </w:pPr>
    <w:rPr>
      <w:rFonts w:eastAsia="黑体"/>
      <w:b/>
      <w:sz w:val="24"/>
      <w:szCs w:val="21"/>
    </w:rPr>
  </w:style>
  <w:style w:type="character" w:customStyle="1" w:styleId="220">
    <w:name w:val="22节标题 字符"/>
    <w:basedOn w:val="a0"/>
    <w:link w:val="22"/>
    <w:qFormat/>
    <w:rPr>
      <w:rFonts w:ascii="Times New Roman" w:eastAsia="黑体" w:hAnsi="Times New Roman"/>
      <w:b/>
      <w:sz w:val="24"/>
      <w:szCs w:val="21"/>
    </w:rPr>
  </w:style>
  <w:style w:type="paragraph" w:customStyle="1" w:styleId="af0">
    <w:name w:val="撰写正文"/>
    <w:basedOn w:val="a"/>
    <w:link w:val="af1"/>
    <w:qFormat/>
    <w:pPr>
      <w:spacing w:line="360" w:lineRule="auto"/>
      <w:ind w:firstLineChars="200" w:firstLine="200"/>
      <w:jc w:val="left"/>
    </w:pPr>
    <w:rPr>
      <w:sz w:val="24"/>
      <w:szCs w:val="24"/>
    </w:rPr>
  </w:style>
  <w:style w:type="character" w:customStyle="1" w:styleId="af1">
    <w:name w:val="撰写正文 字符"/>
    <w:basedOn w:val="a0"/>
    <w:link w:val="af0"/>
    <w:qFormat/>
    <w:rPr>
      <w:rFonts w:ascii="Times New Roman" w:eastAsia="宋体" w:hAnsi="Times New Roman"/>
      <w:sz w:val="24"/>
      <w:szCs w:val="24"/>
    </w:rPr>
  </w:style>
  <w:style w:type="paragraph" w:customStyle="1" w:styleId="af2">
    <w:name w:val="居中加粗"/>
    <w:basedOn w:val="af0"/>
    <w:link w:val="af3"/>
    <w:qFormat/>
    <w:pPr>
      <w:ind w:firstLineChars="0" w:firstLine="0"/>
      <w:jc w:val="center"/>
    </w:pPr>
    <w:rPr>
      <w:b/>
    </w:rPr>
  </w:style>
  <w:style w:type="character" w:customStyle="1" w:styleId="af3">
    <w:name w:val="居中加粗 字符"/>
    <w:basedOn w:val="af1"/>
    <w:link w:val="af2"/>
    <w:qFormat/>
    <w:rPr>
      <w:rFonts w:ascii="Times New Roman" w:eastAsia="宋体" w:hAnsi="Times New Roman"/>
      <w:b/>
      <w:sz w:val="24"/>
      <w:szCs w:val="24"/>
    </w:rPr>
  </w:style>
  <w:style w:type="paragraph" w:customStyle="1" w:styleId="23">
    <w:name w:val="23小节标题"/>
    <w:basedOn w:val="a"/>
    <w:next w:val="a"/>
    <w:link w:val="230"/>
    <w:qFormat/>
    <w:pPr>
      <w:numPr>
        <w:ilvl w:val="2"/>
        <w:numId w:val="2"/>
      </w:numPr>
      <w:spacing w:beforeLines="50" w:line="360" w:lineRule="auto"/>
      <w:jc w:val="left"/>
      <w:outlineLvl w:val="2"/>
    </w:pPr>
    <w:rPr>
      <w:b/>
      <w:sz w:val="24"/>
      <w:szCs w:val="21"/>
    </w:rPr>
  </w:style>
  <w:style w:type="character" w:customStyle="1" w:styleId="230">
    <w:name w:val="23小节标题 字符"/>
    <w:basedOn w:val="a0"/>
    <w:link w:val="23"/>
    <w:qFormat/>
    <w:rPr>
      <w:rFonts w:ascii="Times New Roman" w:eastAsia="宋体" w:hAnsi="Times New Roman"/>
      <w:b/>
      <w:sz w:val="24"/>
      <w:szCs w:val="21"/>
    </w:rPr>
  </w:style>
  <w:style w:type="paragraph" w:styleId="af4">
    <w:name w:val="Intense Quote"/>
    <w:basedOn w:val="a"/>
    <w:next w:val="a"/>
    <w:link w:val="af5"/>
    <w:uiPriority w:val="30"/>
    <w:qFormat/>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af5">
    <w:name w:val="明显引用 字符"/>
    <w:basedOn w:val="a0"/>
    <w:link w:val="af4"/>
    <w:uiPriority w:val="30"/>
    <w:qFormat/>
    <w:rPr>
      <w:b/>
      <w:i/>
      <w:iCs/>
      <w:color w:val="0070C0"/>
      <w:u w:val="wavyDouble"/>
    </w:rPr>
  </w:style>
  <w:style w:type="paragraph" w:customStyle="1" w:styleId="24">
    <w:name w:val="24方面标题"/>
    <w:basedOn w:val="a"/>
    <w:next w:val="a"/>
    <w:link w:val="240"/>
    <w:qFormat/>
    <w:pPr>
      <w:numPr>
        <w:ilvl w:val="3"/>
        <w:numId w:val="2"/>
      </w:numPr>
      <w:spacing w:beforeLines="50" w:line="360" w:lineRule="auto"/>
      <w:jc w:val="left"/>
      <w:outlineLvl w:val="3"/>
    </w:pPr>
    <w:rPr>
      <w:rFonts w:eastAsia="黑体"/>
      <w:sz w:val="24"/>
      <w:szCs w:val="21"/>
    </w:rPr>
  </w:style>
  <w:style w:type="character" w:customStyle="1" w:styleId="240">
    <w:name w:val="24方面标题 字符"/>
    <w:basedOn w:val="a0"/>
    <w:link w:val="24"/>
    <w:qFormat/>
    <w:rPr>
      <w:rFonts w:ascii="Times New Roman" w:eastAsia="黑体" w:hAnsi="Times New Roman"/>
      <w:sz w:val="24"/>
      <w:szCs w:val="21"/>
    </w:rPr>
  </w:style>
  <w:style w:type="paragraph" w:customStyle="1" w:styleId="25">
    <w:name w:val="25最小标题"/>
    <w:basedOn w:val="a"/>
    <w:next w:val="a"/>
    <w:link w:val="250"/>
    <w:qFormat/>
    <w:pPr>
      <w:numPr>
        <w:ilvl w:val="4"/>
        <w:numId w:val="2"/>
      </w:numPr>
      <w:spacing w:beforeLines="50" w:line="360" w:lineRule="auto"/>
      <w:jc w:val="left"/>
      <w:outlineLvl w:val="4"/>
    </w:pPr>
    <w:rPr>
      <w:rFonts w:eastAsia="楷体_GB2312"/>
      <w:b/>
      <w:sz w:val="24"/>
      <w:szCs w:val="21"/>
    </w:rPr>
  </w:style>
  <w:style w:type="character" w:customStyle="1" w:styleId="250">
    <w:name w:val="25最小标题 字符"/>
    <w:basedOn w:val="a0"/>
    <w:link w:val="25"/>
    <w:qFormat/>
    <w:rPr>
      <w:rFonts w:ascii="Times New Roman" w:eastAsia="楷体_GB2312" w:hAnsi="Times New Roman"/>
      <w:b/>
      <w:sz w:val="24"/>
      <w:szCs w:val="21"/>
    </w:rPr>
  </w:style>
  <w:style w:type="paragraph" w:customStyle="1" w:styleId="31">
    <w:name w:val="31章标题"/>
    <w:basedOn w:val="a"/>
    <w:next w:val="a"/>
    <w:link w:val="310"/>
    <w:qFormat/>
    <w:pPr>
      <w:numPr>
        <w:numId w:val="3"/>
      </w:numPr>
      <w:spacing w:afterLines="50" w:line="360" w:lineRule="auto"/>
      <w:jc w:val="center"/>
      <w:outlineLvl w:val="0"/>
    </w:pPr>
    <w:rPr>
      <w:rFonts w:eastAsia="方正小标宋简体"/>
      <w:sz w:val="32"/>
      <w:szCs w:val="21"/>
    </w:rPr>
  </w:style>
  <w:style w:type="character" w:customStyle="1" w:styleId="310">
    <w:name w:val="31章标题 字符"/>
    <w:basedOn w:val="a0"/>
    <w:link w:val="31"/>
    <w:qFormat/>
    <w:rPr>
      <w:rFonts w:ascii="Times New Roman" w:eastAsia="方正小标宋简体" w:hAnsi="Times New Roman"/>
      <w:sz w:val="32"/>
      <w:szCs w:val="21"/>
    </w:rPr>
  </w:style>
  <w:style w:type="paragraph" w:customStyle="1" w:styleId="32">
    <w:name w:val="32节标题"/>
    <w:basedOn w:val="a"/>
    <w:next w:val="a"/>
    <w:link w:val="320"/>
    <w:qFormat/>
    <w:pPr>
      <w:numPr>
        <w:ilvl w:val="1"/>
        <w:numId w:val="3"/>
      </w:numPr>
      <w:spacing w:beforeLines="50" w:line="360" w:lineRule="auto"/>
      <w:jc w:val="left"/>
      <w:outlineLvl w:val="1"/>
    </w:pPr>
    <w:rPr>
      <w:rFonts w:eastAsia="黑体"/>
      <w:b/>
      <w:sz w:val="24"/>
      <w:szCs w:val="21"/>
    </w:rPr>
  </w:style>
  <w:style w:type="character" w:customStyle="1" w:styleId="320">
    <w:name w:val="32节标题 字符"/>
    <w:basedOn w:val="a0"/>
    <w:link w:val="32"/>
    <w:qFormat/>
    <w:rPr>
      <w:rFonts w:ascii="Times New Roman" w:eastAsia="黑体" w:hAnsi="Times New Roman"/>
      <w:b/>
      <w:sz w:val="24"/>
      <w:szCs w:val="21"/>
    </w:rPr>
  </w:style>
  <w:style w:type="paragraph" w:customStyle="1" w:styleId="33">
    <w:name w:val="33小节标题"/>
    <w:basedOn w:val="a"/>
    <w:next w:val="a"/>
    <w:link w:val="330"/>
    <w:qFormat/>
    <w:pPr>
      <w:numPr>
        <w:ilvl w:val="2"/>
        <w:numId w:val="3"/>
      </w:numPr>
      <w:spacing w:beforeLines="50" w:line="360" w:lineRule="auto"/>
      <w:jc w:val="left"/>
      <w:outlineLvl w:val="2"/>
    </w:pPr>
    <w:rPr>
      <w:b/>
      <w:sz w:val="24"/>
      <w:szCs w:val="21"/>
    </w:rPr>
  </w:style>
  <w:style w:type="character" w:customStyle="1" w:styleId="330">
    <w:name w:val="33小节标题 字符"/>
    <w:basedOn w:val="a0"/>
    <w:link w:val="33"/>
    <w:qFormat/>
    <w:rPr>
      <w:rFonts w:ascii="Times New Roman" w:eastAsia="宋体" w:hAnsi="Times New Roman"/>
      <w:b/>
      <w:sz w:val="24"/>
      <w:szCs w:val="21"/>
    </w:rPr>
  </w:style>
  <w:style w:type="paragraph" w:customStyle="1" w:styleId="34">
    <w:name w:val="34方面标题"/>
    <w:basedOn w:val="a"/>
    <w:next w:val="a"/>
    <w:link w:val="340"/>
    <w:qFormat/>
    <w:pPr>
      <w:numPr>
        <w:ilvl w:val="3"/>
        <w:numId w:val="3"/>
      </w:numPr>
      <w:spacing w:beforeLines="50" w:line="360" w:lineRule="auto"/>
      <w:ind w:firstLineChars="200" w:firstLine="200"/>
      <w:jc w:val="left"/>
      <w:outlineLvl w:val="3"/>
    </w:pPr>
    <w:rPr>
      <w:rFonts w:eastAsia="黑体"/>
      <w:sz w:val="24"/>
      <w:szCs w:val="21"/>
    </w:rPr>
  </w:style>
  <w:style w:type="character" w:customStyle="1" w:styleId="340">
    <w:name w:val="34方面标题 字符"/>
    <w:basedOn w:val="a0"/>
    <w:link w:val="34"/>
    <w:qFormat/>
    <w:rPr>
      <w:rFonts w:ascii="Times New Roman" w:eastAsia="黑体" w:hAnsi="Times New Roman"/>
      <w:sz w:val="24"/>
      <w:szCs w:val="21"/>
    </w:rPr>
  </w:style>
  <w:style w:type="character" w:customStyle="1" w:styleId="ab">
    <w:name w:val="页眉 字符"/>
    <w:basedOn w:val="a0"/>
    <w:link w:val="aa"/>
    <w:uiPriority w:val="99"/>
    <w:qFormat/>
    <w:rPr>
      <w:rFonts w:ascii="Times New Roman" w:eastAsia="宋体" w:hAnsi="Times New Roman"/>
      <w:sz w:val="18"/>
      <w:szCs w:val="18"/>
    </w:rPr>
  </w:style>
  <w:style w:type="character" w:customStyle="1" w:styleId="a9">
    <w:name w:val="页脚 字符"/>
    <w:basedOn w:val="a0"/>
    <w:link w:val="a8"/>
    <w:uiPriority w:val="99"/>
    <w:qFormat/>
    <w:rPr>
      <w:rFonts w:ascii="Times New Roman" w:eastAsia="宋体" w:hAnsi="Times New Roman"/>
      <w:sz w:val="18"/>
      <w:szCs w:val="18"/>
    </w:rPr>
  </w:style>
  <w:style w:type="paragraph" w:customStyle="1" w:styleId="04">
    <w:name w:val="04权序"/>
    <w:basedOn w:val="00"/>
    <w:next w:val="00"/>
    <w:link w:val="040"/>
    <w:qFormat/>
    <w:pPr>
      <w:numPr>
        <w:numId w:val="4"/>
      </w:numPr>
      <w:outlineLvl w:val="0"/>
    </w:pPr>
  </w:style>
  <w:style w:type="character" w:customStyle="1" w:styleId="040">
    <w:name w:val="04权序 字符"/>
    <w:basedOn w:val="000"/>
    <w:link w:val="04"/>
    <w:qFormat/>
    <w:rPr>
      <w:rFonts w:ascii="Times New Roman" w:eastAsia="宋体" w:hAnsi="Times New Roman"/>
      <w:sz w:val="24"/>
    </w:rPr>
  </w:style>
  <w:style w:type="character" w:customStyle="1" w:styleId="a7">
    <w:name w:val="批注框文本 字符"/>
    <w:basedOn w:val="a0"/>
    <w:link w:val="a6"/>
    <w:uiPriority w:val="99"/>
    <w:semiHidden/>
    <w:qFormat/>
    <w:rPr>
      <w:rFonts w:ascii="Times New Roman" w:eastAsia="宋体" w:hAnsi="Times New Roman"/>
      <w:sz w:val="18"/>
      <w:szCs w:val="18"/>
    </w:rPr>
  </w:style>
  <w:style w:type="character" w:customStyle="1" w:styleId="a5">
    <w:name w:val="批注文字 字符"/>
    <w:basedOn w:val="a0"/>
    <w:link w:val="a4"/>
    <w:uiPriority w:val="99"/>
    <w:semiHidden/>
    <w:qFormat/>
    <w:rPr>
      <w:rFonts w:ascii="Times New Roman" w:eastAsia="宋体" w:hAnsi="Times New Roman"/>
    </w:rPr>
  </w:style>
  <w:style w:type="character" w:customStyle="1" w:styleId="ad">
    <w:name w:val="批注主题 字符"/>
    <w:basedOn w:val="a5"/>
    <w:link w:val="ac"/>
    <w:uiPriority w:val="99"/>
    <w:semiHidden/>
    <w:qFormat/>
    <w:rPr>
      <w:rFonts w:ascii="Times New Roman" w:eastAsia="宋体" w:hAnsi="Times New Roman"/>
      <w:b/>
      <w:bCs/>
    </w:rPr>
  </w:style>
  <w:style w:type="character" w:styleId="af6">
    <w:name w:val="Placeholder Text"/>
    <w:basedOn w:val="a0"/>
    <w:uiPriority w:val="99"/>
    <w:semiHidden/>
    <w:qFormat/>
    <w:rPr>
      <w:color w:val="808080"/>
    </w:rPr>
  </w:style>
  <w:style w:type="paragraph" w:styleId="af7">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vsd"/><Relationship Id="rId5" Type="http://schemas.openxmlformats.org/officeDocument/2006/relationships/settings" Target="setting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150209-1BC3-4F80-8D3F-5A10398FD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5</Pages>
  <Words>1623</Words>
  <Characters>9254</Characters>
  <Application>Microsoft Office Word</Application>
  <DocSecurity>0</DocSecurity>
  <Lines>77</Lines>
  <Paragraphs>21</Paragraphs>
  <ScaleCrop>false</ScaleCrop>
  <Company/>
  <LinksUpToDate>false</LinksUpToDate>
  <CharactersWithSpaces>10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hao</dc:creator>
  <cp:lastModifiedBy>北京智绘未来专利代理事务所</cp:lastModifiedBy>
  <cp:revision>409</cp:revision>
  <dcterms:created xsi:type="dcterms:W3CDTF">2021-09-18T00:40:00Z</dcterms:created>
  <dcterms:modified xsi:type="dcterms:W3CDTF">2021-12-29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2433D610F8B04D78829EA9A369327504</vt:lpwstr>
  </property>
</Properties>
</file>